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bidiVisual/>
        <w:tblW w:w="8816" w:type="dxa"/>
        <w:tblInd w:w="-31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37"/>
        <w:gridCol w:w="4322"/>
        <w:gridCol w:w="2357"/>
      </w:tblGrid>
      <w:tr w:rsidR="006637DB" w:rsidRPr="009003B7" w14:paraId="7CB4F425" w14:textId="77777777" w:rsidTr="00D80B85">
        <w:tc>
          <w:tcPr>
            <w:tcW w:w="1834" w:type="dxa"/>
            <w:vAlign w:val="center"/>
          </w:tcPr>
          <w:p w14:paraId="7541D715" w14:textId="77777777" w:rsidR="006637DB" w:rsidRPr="009003B7" w:rsidRDefault="006637DB" w:rsidP="00D80B85">
            <w:pPr>
              <w:jc w:val="center"/>
              <w:rPr>
                <w:sz w:val="18"/>
                <w:szCs w:val="20"/>
              </w:rPr>
            </w:pPr>
            <w:r w:rsidRPr="009003B7">
              <w:rPr>
                <w:noProof/>
                <w:rtl/>
                <w:lang w:bidi="ar-SA"/>
              </w:rPr>
              <w:drawing>
                <wp:inline distT="0" distB="0" distL="0" distR="0" wp14:anchorId="50D566BF" wp14:editId="25D38BF3">
                  <wp:extent cx="1220092" cy="578841"/>
                  <wp:effectExtent l="0" t="0" r="0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Isrc-logo3.pn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91340" cy="6600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72" w:type="dxa"/>
            <w:vAlign w:val="center"/>
          </w:tcPr>
          <w:p w14:paraId="79E533B7" w14:textId="77777777" w:rsidR="006637DB" w:rsidRPr="009003B7" w:rsidRDefault="006637DB" w:rsidP="00D80B85">
            <w:pPr>
              <w:jc w:val="center"/>
              <w:rPr>
                <w:rFonts w:cs="B Titr"/>
                <w:sz w:val="28"/>
                <w:szCs w:val="28"/>
                <w:rtl/>
              </w:rPr>
            </w:pPr>
            <w:bookmarkStart w:id="0" w:name="OLE_LINK1"/>
            <w:bookmarkStart w:id="1" w:name="OLE_LINK2"/>
          </w:p>
          <w:bookmarkEnd w:id="0"/>
          <w:bookmarkEnd w:id="1"/>
          <w:p w14:paraId="68FDF3AE" w14:textId="77777777" w:rsidR="006637DB" w:rsidRPr="009003B7" w:rsidRDefault="006637DB" w:rsidP="00D80B85">
            <w:pPr>
              <w:jc w:val="center"/>
              <w:rPr>
                <w:sz w:val="24"/>
                <w:szCs w:val="24"/>
                <w:rtl/>
              </w:rPr>
            </w:pPr>
            <w:r w:rsidRPr="009003B7">
              <w:rPr>
                <w:rFonts w:cs="B Titr" w:hint="cs"/>
                <w:sz w:val="24"/>
                <w:szCs w:val="24"/>
                <w:rtl/>
              </w:rPr>
              <w:t>دانشکده مهندسی کامپیوتر و فناوری اطلاعات</w:t>
            </w:r>
          </w:p>
        </w:tc>
        <w:tc>
          <w:tcPr>
            <w:tcW w:w="2410" w:type="dxa"/>
            <w:vAlign w:val="center"/>
          </w:tcPr>
          <w:p w14:paraId="717A5251" w14:textId="77777777" w:rsidR="006637DB" w:rsidRPr="009003B7" w:rsidRDefault="006637DB" w:rsidP="00D80B85">
            <w:pPr>
              <w:jc w:val="center"/>
              <w:rPr>
                <w:sz w:val="18"/>
                <w:szCs w:val="20"/>
                <w:rtl/>
              </w:rPr>
            </w:pPr>
            <w:r w:rsidRPr="009003B7">
              <w:rPr>
                <w:noProof/>
                <w:sz w:val="18"/>
                <w:szCs w:val="20"/>
                <w:lang w:bidi="ar-SA"/>
              </w:rPr>
              <w:drawing>
                <wp:inline distT="0" distB="0" distL="0" distR="0" wp14:anchorId="3FACA598" wp14:editId="5D599A86">
                  <wp:extent cx="900000" cy="1090800"/>
                  <wp:effectExtent l="0" t="0" r="0" b="0"/>
                  <wp:docPr id="3" name="Picture 3" descr="F:\Arm\AKUT.svg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F:\Arm\AKUT.svg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0000" cy="1090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507200F" w14:textId="77777777" w:rsidR="006637DB" w:rsidRPr="009003B7" w:rsidRDefault="006637DB" w:rsidP="006637DB">
      <w:pPr>
        <w:jc w:val="center"/>
        <w:rPr>
          <w:sz w:val="18"/>
          <w:szCs w:val="20"/>
        </w:rPr>
      </w:pPr>
    </w:p>
    <w:p w14:paraId="3D65B997" w14:textId="77777777" w:rsidR="006637DB" w:rsidRPr="0011453A" w:rsidRDefault="006637DB" w:rsidP="006637DB">
      <w:pPr>
        <w:jc w:val="center"/>
        <w:rPr>
          <w:rFonts w:cs="B Zar"/>
          <w:sz w:val="34"/>
          <w:szCs w:val="36"/>
          <w:rtl/>
        </w:rPr>
      </w:pPr>
    </w:p>
    <w:p w14:paraId="028D9D0B" w14:textId="77777777" w:rsidR="006637DB" w:rsidRPr="0011453A" w:rsidRDefault="006637DB" w:rsidP="006637DB">
      <w:pPr>
        <w:jc w:val="center"/>
        <w:rPr>
          <w:rFonts w:cs="B Zar"/>
          <w:bCs/>
          <w:sz w:val="34"/>
          <w:szCs w:val="36"/>
          <w:rtl/>
        </w:rPr>
      </w:pPr>
      <w:r w:rsidRPr="0011453A">
        <w:rPr>
          <w:rFonts w:cs="B Zar" w:hint="eastAsia"/>
          <w:bCs/>
          <w:sz w:val="34"/>
          <w:szCs w:val="36"/>
          <w:rtl/>
        </w:rPr>
        <w:t>آزما</w:t>
      </w:r>
      <w:r w:rsidRPr="0011453A">
        <w:rPr>
          <w:rFonts w:cs="B Zar" w:hint="cs"/>
          <w:bCs/>
          <w:sz w:val="34"/>
          <w:szCs w:val="36"/>
          <w:rtl/>
        </w:rPr>
        <w:t>ی</w:t>
      </w:r>
      <w:r w:rsidRPr="0011453A">
        <w:rPr>
          <w:rFonts w:cs="B Zar" w:hint="eastAsia"/>
          <w:bCs/>
          <w:sz w:val="34"/>
          <w:szCs w:val="36"/>
          <w:rtl/>
        </w:rPr>
        <w:t>شگاه</w:t>
      </w:r>
      <w:r w:rsidRPr="0011453A">
        <w:rPr>
          <w:rFonts w:cs="B Zar"/>
          <w:bCs/>
          <w:sz w:val="34"/>
          <w:szCs w:val="36"/>
          <w:rtl/>
        </w:rPr>
        <w:t xml:space="preserve"> </w:t>
      </w:r>
      <w:r w:rsidRPr="0011453A">
        <w:rPr>
          <w:rFonts w:cs="B Zar" w:hint="eastAsia"/>
          <w:bCs/>
          <w:sz w:val="34"/>
          <w:szCs w:val="36"/>
          <w:rtl/>
        </w:rPr>
        <w:t>ا</w:t>
      </w:r>
      <w:r w:rsidRPr="0011453A">
        <w:rPr>
          <w:rFonts w:cs="B Zar" w:hint="cs"/>
          <w:bCs/>
          <w:sz w:val="34"/>
          <w:szCs w:val="36"/>
          <w:rtl/>
        </w:rPr>
        <w:t>ی</w:t>
      </w:r>
      <w:r w:rsidRPr="0011453A">
        <w:rPr>
          <w:rFonts w:cs="B Zar" w:hint="eastAsia"/>
          <w:bCs/>
          <w:sz w:val="34"/>
          <w:szCs w:val="36"/>
          <w:rtl/>
        </w:rPr>
        <w:t>نترنت</w:t>
      </w:r>
      <w:r w:rsidRPr="0011453A">
        <w:rPr>
          <w:rFonts w:cs="B Zar"/>
          <w:bCs/>
          <w:sz w:val="34"/>
          <w:szCs w:val="36"/>
          <w:rtl/>
        </w:rPr>
        <w:t xml:space="preserve"> </w:t>
      </w:r>
      <w:r w:rsidRPr="0011453A">
        <w:rPr>
          <w:rFonts w:cs="B Zar" w:hint="eastAsia"/>
          <w:bCs/>
          <w:sz w:val="34"/>
          <w:szCs w:val="36"/>
          <w:rtl/>
        </w:rPr>
        <w:t>اش</w:t>
      </w:r>
      <w:r w:rsidRPr="0011453A">
        <w:rPr>
          <w:rFonts w:cs="B Zar" w:hint="cs"/>
          <w:bCs/>
          <w:sz w:val="34"/>
          <w:szCs w:val="36"/>
          <w:rtl/>
        </w:rPr>
        <w:t>ی</w:t>
      </w:r>
      <w:r w:rsidRPr="0011453A">
        <w:rPr>
          <w:rFonts w:cs="B Zar" w:hint="eastAsia"/>
          <w:bCs/>
          <w:sz w:val="34"/>
          <w:szCs w:val="36"/>
          <w:rtl/>
        </w:rPr>
        <w:t>اء</w:t>
      </w:r>
    </w:p>
    <w:p w14:paraId="0DCE518B" w14:textId="77777777" w:rsidR="006637DB" w:rsidRPr="0011453A" w:rsidRDefault="006637DB" w:rsidP="006637DB">
      <w:pPr>
        <w:jc w:val="center"/>
        <w:rPr>
          <w:rFonts w:cs="B Zar"/>
          <w:bCs/>
          <w:sz w:val="18"/>
          <w:szCs w:val="20"/>
          <w:rtl/>
        </w:rPr>
      </w:pPr>
    </w:p>
    <w:p w14:paraId="3F1AEADC" w14:textId="77777777" w:rsidR="006637DB" w:rsidRPr="0011453A" w:rsidRDefault="006637DB" w:rsidP="006637DB">
      <w:pPr>
        <w:jc w:val="center"/>
        <w:rPr>
          <w:rFonts w:cs="B Zar"/>
          <w:bCs/>
          <w:sz w:val="38"/>
          <w:szCs w:val="40"/>
          <w:rtl/>
        </w:rPr>
      </w:pPr>
      <w:r w:rsidRPr="0011453A">
        <w:rPr>
          <w:rFonts w:cs="B Zar" w:hint="eastAsia"/>
          <w:bCs/>
          <w:sz w:val="38"/>
          <w:szCs w:val="40"/>
          <w:rtl/>
        </w:rPr>
        <w:t>گروه</w:t>
      </w:r>
      <w:r w:rsidRPr="0011453A">
        <w:rPr>
          <w:rFonts w:cs="B Zar"/>
          <w:bCs/>
          <w:sz w:val="38"/>
          <w:szCs w:val="40"/>
          <w:rtl/>
        </w:rPr>
        <w:t xml:space="preserve"> </w:t>
      </w:r>
      <w:r w:rsidRPr="0011453A">
        <w:rPr>
          <w:rFonts w:cs="B Zar" w:hint="eastAsia"/>
          <w:bCs/>
          <w:sz w:val="38"/>
          <w:szCs w:val="40"/>
          <w:rtl/>
        </w:rPr>
        <w:t>پلتفرم</w:t>
      </w:r>
    </w:p>
    <w:p w14:paraId="06B0CE98" w14:textId="77777777" w:rsidR="006637DB" w:rsidRPr="009003B7" w:rsidRDefault="006637DB" w:rsidP="006637DB">
      <w:pPr>
        <w:jc w:val="center"/>
        <w:rPr>
          <w:sz w:val="18"/>
          <w:szCs w:val="20"/>
        </w:rPr>
      </w:pPr>
    </w:p>
    <w:p w14:paraId="47F25A6F" w14:textId="77777777" w:rsidR="006637DB" w:rsidRPr="009003B7" w:rsidRDefault="006637DB" w:rsidP="006637DB">
      <w:pPr>
        <w:jc w:val="center"/>
        <w:rPr>
          <w:sz w:val="18"/>
          <w:szCs w:val="20"/>
        </w:rPr>
      </w:pPr>
    </w:p>
    <w:p w14:paraId="37843D86" w14:textId="77777777" w:rsidR="006637DB" w:rsidRPr="009003B7" w:rsidRDefault="006637DB" w:rsidP="006637DB">
      <w:pPr>
        <w:jc w:val="center"/>
        <w:rPr>
          <w:sz w:val="18"/>
          <w:szCs w:val="20"/>
        </w:rPr>
      </w:pPr>
    </w:p>
    <w:p w14:paraId="6739186A" w14:textId="77777777" w:rsidR="006637DB" w:rsidRPr="009003B7" w:rsidRDefault="006637DB" w:rsidP="006637DB">
      <w:pPr>
        <w:jc w:val="center"/>
        <w:rPr>
          <w:sz w:val="18"/>
          <w:szCs w:val="20"/>
        </w:rPr>
      </w:pPr>
    </w:p>
    <w:p w14:paraId="146A9970" w14:textId="77777777" w:rsidR="006637DB" w:rsidRPr="009003B7" w:rsidRDefault="006637DB" w:rsidP="006637DB">
      <w:pPr>
        <w:jc w:val="center"/>
        <w:rPr>
          <w:sz w:val="18"/>
          <w:szCs w:val="20"/>
        </w:rPr>
      </w:pPr>
    </w:p>
    <w:p w14:paraId="588D2BFD" w14:textId="77777777" w:rsidR="006637DB" w:rsidRPr="009003B7" w:rsidRDefault="006637DB" w:rsidP="006637DB">
      <w:pPr>
        <w:jc w:val="center"/>
        <w:rPr>
          <w:sz w:val="18"/>
          <w:szCs w:val="20"/>
        </w:rPr>
      </w:pPr>
    </w:p>
    <w:p w14:paraId="3ADD5BA2" w14:textId="77777777" w:rsidR="006637DB" w:rsidRPr="009003B7" w:rsidRDefault="006637DB" w:rsidP="006637DB">
      <w:pPr>
        <w:jc w:val="center"/>
        <w:rPr>
          <w:sz w:val="18"/>
          <w:szCs w:val="20"/>
          <w:rtl/>
        </w:rPr>
      </w:pPr>
    </w:p>
    <w:p w14:paraId="59111DB5" w14:textId="77777777" w:rsidR="007E5592" w:rsidRPr="009003B7" w:rsidRDefault="006637DB" w:rsidP="006637DB">
      <w:pPr>
        <w:jc w:val="center"/>
        <w:rPr>
          <w:b/>
          <w:bCs/>
          <w:sz w:val="18"/>
          <w:szCs w:val="20"/>
          <w:rtl/>
        </w:rPr>
      </w:pPr>
      <w:r w:rsidRPr="009003B7">
        <w:rPr>
          <w:rFonts w:hint="cs"/>
          <w:b/>
          <w:bCs/>
          <w:sz w:val="30"/>
          <w:szCs w:val="32"/>
          <w:rtl/>
        </w:rPr>
        <w:t>عنوان سند:</w:t>
      </w:r>
    </w:p>
    <w:p w14:paraId="00AD8A04" w14:textId="77777777" w:rsidR="007E5592" w:rsidRPr="009003B7" w:rsidRDefault="007E5592" w:rsidP="007E5592">
      <w:pPr>
        <w:jc w:val="center"/>
        <w:rPr>
          <w:sz w:val="18"/>
          <w:szCs w:val="20"/>
          <w:rtl/>
        </w:rPr>
      </w:pPr>
    </w:p>
    <w:p w14:paraId="1C946617" w14:textId="4C23653F" w:rsidR="007E5592" w:rsidRPr="0011453A" w:rsidRDefault="006637DB" w:rsidP="00F60887">
      <w:pPr>
        <w:jc w:val="center"/>
        <w:rPr>
          <w:rFonts w:ascii="Times New Roman Bold" w:hAnsi="Times New Roman Bold" w:cs="B Titr"/>
          <w:b/>
          <w:bCs/>
          <w:sz w:val="44"/>
          <w:szCs w:val="46"/>
          <w:rtl/>
        </w:rPr>
      </w:pPr>
      <w:r w:rsidRPr="0011453A">
        <w:rPr>
          <w:rFonts w:ascii="Times New Roman Bold" w:hAnsi="Times New Roman Bold" w:cs="B Titr" w:hint="eastAsia"/>
          <w:b/>
          <w:bCs/>
          <w:sz w:val="46"/>
          <w:szCs w:val="48"/>
          <w:rtl/>
        </w:rPr>
        <w:t>تحليل</w:t>
      </w:r>
      <w:r w:rsidRPr="0011453A">
        <w:rPr>
          <w:rFonts w:ascii="Times New Roman Bold" w:hAnsi="Times New Roman Bold" w:cs="B Titr"/>
          <w:b/>
          <w:bCs/>
          <w:sz w:val="46"/>
          <w:szCs w:val="48"/>
          <w:rtl/>
        </w:rPr>
        <w:t xml:space="preserve"> </w:t>
      </w:r>
      <w:r w:rsidRPr="0011453A">
        <w:rPr>
          <w:rFonts w:ascii="Times New Roman Bold" w:hAnsi="Times New Roman Bold" w:cs="B Titr" w:hint="eastAsia"/>
          <w:b/>
          <w:bCs/>
          <w:sz w:val="46"/>
          <w:szCs w:val="48"/>
          <w:rtl/>
        </w:rPr>
        <w:t>نيازمند</w:t>
      </w:r>
      <w:r w:rsidRPr="0011453A">
        <w:rPr>
          <w:rFonts w:ascii="Times New Roman Bold" w:hAnsi="Times New Roman Bold" w:cs="B Titr" w:hint="cs"/>
          <w:b/>
          <w:bCs/>
          <w:sz w:val="46"/>
          <w:szCs w:val="48"/>
          <w:rtl/>
        </w:rPr>
        <w:t>ی‌</w:t>
      </w:r>
      <w:r w:rsidRPr="0011453A">
        <w:rPr>
          <w:rFonts w:ascii="Times New Roman Bold" w:hAnsi="Times New Roman Bold" w:cs="B Titr" w:hint="eastAsia"/>
          <w:b/>
          <w:bCs/>
          <w:sz w:val="46"/>
          <w:szCs w:val="48"/>
          <w:rtl/>
        </w:rPr>
        <w:t>ها</w:t>
      </w:r>
      <w:r w:rsidRPr="0011453A">
        <w:rPr>
          <w:rFonts w:ascii="Times New Roman Bold" w:hAnsi="Times New Roman Bold" w:cs="B Titr" w:hint="cs"/>
          <w:b/>
          <w:bCs/>
          <w:sz w:val="46"/>
          <w:szCs w:val="48"/>
          <w:rtl/>
        </w:rPr>
        <w:t>ی</w:t>
      </w:r>
      <w:r w:rsidR="008D0F38" w:rsidRPr="0011453A">
        <w:rPr>
          <w:rFonts w:ascii="Times New Roman Bold" w:hAnsi="Times New Roman Bold" w:cs="B Titr"/>
          <w:b/>
          <w:bCs/>
          <w:sz w:val="46"/>
          <w:szCs w:val="48"/>
          <w:rtl/>
        </w:rPr>
        <w:t xml:space="preserve"> </w:t>
      </w:r>
      <w:r w:rsidR="008D0F38" w:rsidRPr="0011453A">
        <w:rPr>
          <w:rFonts w:ascii="Times New Roman Bold" w:hAnsi="Times New Roman Bold" w:cs="B Titr" w:hint="eastAsia"/>
          <w:b/>
          <w:bCs/>
          <w:sz w:val="46"/>
          <w:szCs w:val="48"/>
          <w:rtl/>
        </w:rPr>
        <w:t>کارکرد</w:t>
      </w:r>
      <w:r w:rsidR="008D0F38" w:rsidRPr="0011453A">
        <w:rPr>
          <w:rFonts w:ascii="Times New Roman Bold" w:hAnsi="Times New Roman Bold" w:cs="B Titr" w:hint="cs"/>
          <w:b/>
          <w:bCs/>
          <w:sz w:val="46"/>
          <w:szCs w:val="48"/>
          <w:rtl/>
        </w:rPr>
        <w:t>ی</w:t>
      </w:r>
      <w:r w:rsidRPr="0011453A">
        <w:rPr>
          <w:rFonts w:ascii="Times New Roman Bold" w:hAnsi="Times New Roman Bold" w:cs="B Titr"/>
          <w:b/>
          <w:bCs/>
          <w:sz w:val="46"/>
          <w:szCs w:val="48"/>
          <w:rtl/>
        </w:rPr>
        <w:t xml:space="preserve"> </w:t>
      </w:r>
      <w:r w:rsidRPr="0011453A">
        <w:rPr>
          <w:rFonts w:ascii="Times New Roman Bold" w:hAnsi="Times New Roman Bold" w:cs="B Titr" w:hint="eastAsia"/>
          <w:b/>
          <w:bCs/>
          <w:sz w:val="46"/>
          <w:szCs w:val="48"/>
          <w:rtl/>
        </w:rPr>
        <w:t>پلتفرم</w:t>
      </w:r>
      <w:r w:rsidR="006F5205" w:rsidRPr="0011453A">
        <w:rPr>
          <w:rFonts w:ascii="Times New Roman Bold" w:hAnsi="Times New Roman Bold" w:cs="B Titr"/>
          <w:b/>
          <w:bCs/>
          <w:sz w:val="46"/>
          <w:szCs w:val="48"/>
          <w:rtl/>
        </w:rPr>
        <w:t xml:space="preserve"> </w:t>
      </w:r>
      <w:r w:rsidR="006F5205" w:rsidRPr="0011453A">
        <w:rPr>
          <w:rFonts w:ascii="Times New Roman Bold" w:hAnsi="Times New Roman Bold" w:cs="B Titr" w:hint="eastAsia"/>
          <w:b/>
          <w:bCs/>
          <w:sz w:val="46"/>
          <w:szCs w:val="48"/>
          <w:rtl/>
        </w:rPr>
        <w:t>اينترنت</w:t>
      </w:r>
      <w:r w:rsidR="006F5205" w:rsidRPr="0011453A">
        <w:rPr>
          <w:rFonts w:ascii="Times New Roman Bold" w:hAnsi="Times New Roman Bold" w:cs="B Titr"/>
          <w:b/>
          <w:bCs/>
          <w:sz w:val="46"/>
          <w:szCs w:val="48"/>
          <w:rtl/>
        </w:rPr>
        <w:t xml:space="preserve"> </w:t>
      </w:r>
      <w:r w:rsidR="006F5205" w:rsidRPr="0011453A">
        <w:rPr>
          <w:rFonts w:ascii="Times New Roman Bold" w:hAnsi="Times New Roman Bold" w:cs="B Titr" w:hint="eastAsia"/>
          <w:b/>
          <w:bCs/>
          <w:sz w:val="46"/>
          <w:szCs w:val="48"/>
          <w:rtl/>
        </w:rPr>
        <w:t>اشياء</w:t>
      </w:r>
      <w:r w:rsidR="00825757" w:rsidRPr="0011453A">
        <w:rPr>
          <w:rFonts w:ascii="Times New Roman Bold" w:hAnsi="Times New Roman Bold" w:cs="B Titr"/>
          <w:b/>
          <w:bCs/>
          <w:sz w:val="46"/>
          <w:szCs w:val="48"/>
        </w:rPr>
        <w:t xml:space="preserve"> </w:t>
      </w:r>
      <w:r w:rsidR="00825757" w:rsidRPr="0011453A">
        <w:rPr>
          <w:rFonts w:ascii="Times New Roman Bold" w:hAnsi="Times New Roman Bold" w:cs="B Titr"/>
          <w:b/>
          <w:bCs/>
          <w:sz w:val="46"/>
          <w:szCs w:val="48"/>
          <w:rtl/>
        </w:rPr>
        <w:t xml:space="preserve"> (</w:t>
      </w:r>
      <w:r w:rsidR="00F60887">
        <w:rPr>
          <w:rFonts w:ascii="Times New Roman Bold" w:hAnsi="Times New Roman Bold" w:cs="B Titr" w:hint="cs"/>
          <w:b/>
          <w:bCs/>
          <w:sz w:val="46"/>
          <w:szCs w:val="48"/>
          <w:rtl/>
        </w:rPr>
        <w:t xml:space="preserve">مدیریت اشیا و پروتکل های ارتباطی اشیا- </w:t>
      </w:r>
      <w:proofErr w:type="spellStart"/>
      <w:r w:rsidR="00F60887">
        <w:rPr>
          <w:rFonts w:asciiTheme="minorHAnsi" w:hAnsiTheme="minorHAnsi" w:cs="B Titr"/>
          <w:b/>
          <w:bCs/>
          <w:sz w:val="46"/>
          <w:szCs w:val="48"/>
        </w:rPr>
        <w:t>LoRaWAN</w:t>
      </w:r>
      <w:proofErr w:type="spellEnd"/>
      <w:r w:rsidR="00825757" w:rsidRPr="0064137F">
        <w:rPr>
          <w:rFonts w:ascii="Times New Roman Bold" w:hAnsi="Times New Roman Bold" w:cs="B Titr"/>
          <w:b/>
          <w:bCs/>
          <w:sz w:val="46"/>
          <w:szCs w:val="48"/>
          <w:rtl/>
        </w:rPr>
        <w:t>)</w:t>
      </w:r>
    </w:p>
    <w:p w14:paraId="041D4166" w14:textId="77777777" w:rsidR="007E5592" w:rsidRPr="009003B7" w:rsidRDefault="007E5592" w:rsidP="007E5592">
      <w:pPr>
        <w:jc w:val="center"/>
        <w:rPr>
          <w:sz w:val="18"/>
          <w:szCs w:val="20"/>
        </w:rPr>
      </w:pPr>
    </w:p>
    <w:p w14:paraId="71629824" w14:textId="77777777" w:rsidR="007E5592" w:rsidRPr="009003B7" w:rsidRDefault="007E5592" w:rsidP="007E5592">
      <w:pPr>
        <w:jc w:val="center"/>
        <w:rPr>
          <w:sz w:val="18"/>
          <w:szCs w:val="20"/>
        </w:rPr>
      </w:pPr>
    </w:p>
    <w:p w14:paraId="6E739A78" w14:textId="77777777" w:rsidR="007E5592" w:rsidRPr="009003B7" w:rsidRDefault="007E5592" w:rsidP="007E5592">
      <w:pPr>
        <w:jc w:val="center"/>
        <w:rPr>
          <w:sz w:val="18"/>
          <w:szCs w:val="20"/>
          <w:rtl/>
        </w:rPr>
      </w:pPr>
    </w:p>
    <w:p w14:paraId="63F9D9B7" w14:textId="77777777" w:rsidR="005927A3" w:rsidRPr="009003B7" w:rsidRDefault="005927A3" w:rsidP="007E5592">
      <w:pPr>
        <w:jc w:val="center"/>
        <w:rPr>
          <w:sz w:val="18"/>
          <w:szCs w:val="20"/>
          <w:rtl/>
        </w:rPr>
      </w:pPr>
    </w:p>
    <w:p w14:paraId="03221F85" w14:textId="77777777" w:rsidR="007E5592" w:rsidRPr="009003B7" w:rsidRDefault="007E5592" w:rsidP="007E5592">
      <w:pPr>
        <w:jc w:val="center"/>
        <w:rPr>
          <w:sz w:val="18"/>
          <w:szCs w:val="20"/>
        </w:rPr>
      </w:pPr>
    </w:p>
    <w:p w14:paraId="4F1FE338" w14:textId="77777777" w:rsidR="005927A3" w:rsidRPr="009003B7" w:rsidRDefault="005927A3" w:rsidP="007E5592">
      <w:pPr>
        <w:jc w:val="center"/>
        <w:rPr>
          <w:sz w:val="18"/>
          <w:szCs w:val="20"/>
          <w:rtl/>
        </w:rPr>
      </w:pPr>
    </w:p>
    <w:p w14:paraId="155CB424" w14:textId="77777777" w:rsidR="00045747" w:rsidRPr="009003B7" w:rsidRDefault="00045747" w:rsidP="007E5592">
      <w:pPr>
        <w:jc w:val="center"/>
        <w:rPr>
          <w:b/>
          <w:bCs/>
          <w:sz w:val="30"/>
          <w:szCs w:val="32"/>
          <w:rtl/>
        </w:rPr>
      </w:pPr>
      <w:r w:rsidRPr="009003B7">
        <w:rPr>
          <w:rFonts w:hint="cs"/>
          <w:b/>
          <w:bCs/>
          <w:sz w:val="30"/>
          <w:szCs w:val="32"/>
          <w:rtl/>
        </w:rPr>
        <w:t>كد سند:</w:t>
      </w:r>
    </w:p>
    <w:p w14:paraId="20777690" w14:textId="7B930E62" w:rsidR="005927A3" w:rsidRPr="009003B7" w:rsidRDefault="006F5205" w:rsidP="00DD105A">
      <w:pPr>
        <w:jc w:val="center"/>
        <w:rPr>
          <w:b/>
          <w:bCs/>
          <w:sz w:val="30"/>
          <w:szCs w:val="32"/>
        </w:rPr>
      </w:pPr>
      <w:r w:rsidRPr="009003B7">
        <w:rPr>
          <w:b/>
          <w:bCs/>
          <w:sz w:val="28"/>
          <w:szCs w:val="30"/>
        </w:rPr>
        <w:t>IoT</w:t>
      </w:r>
      <w:r w:rsidR="005927A3" w:rsidRPr="009003B7">
        <w:rPr>
          <w:b/>
          <w:bCs/>
          <w:sz w:val="28"/>
          <w:szCs w:val="30"/>
        </w:rPr>
        <w:t>-</w:t>
      </w:r>
      <w:r w:rsidR="006637DB" w:rsidRPr="009003B7">
        <w:rPr>
          <w:b/>
          <w:bCs/>
          <w:sz w:val="28"/>
          <w:szCs w:val="30"/>
        </w:rPr>
        <w:t>RA</w:t>
      </w:r>
      <w:r w:rsidRPr="009003B7">
        <w:rPr>
          <w:b/>
          <w:bCs/>
          <w:sz w:val="28"/>
          <w:szCs w:val="30"/>
        </w:rPr>
        <w:t>-</w:t>
      </w:r>
      <w:r w:rsidR="005829A5" w:rsidRPr="009003B7">
        <w:rPr>
          <w:b/>
          <w:bCs/>
          <w:sz w:val="28"/>
          <w:szCs w:val="30"/>
        </w:rPr>
        <w:t>BS</w:t>
      </w:r>
      <w:r w:rsidR="005927A3" w:rsidRPr="009003B7">
        <w:rPr>
          <w:b/>
          <w:bCs/>
          <w:sz w:val="28"/>
          <w:szCs w:val="30"/>
        </w:rPr>
        <w:t>-</w:t>
      </w:r>
      <w:r w:rsidRPr="009003B7">
        <w:rPr>
          <w:b/>
          <w:bCs/>
          <w:sz w:val="28"/>
          <w:szCs w:val="30"/>
        </w:rPr>
        <w:t>v</w:t>
      </w:r>
      <w:r w:rsidR="005927A3" w:rsidRPr="009003B7">
        <w:rPr>
          <w:b/>
          <w:bCs/>
          <w:sz w:val="28"/>
          <w:szCs w:val="30"/>
        </w:rPr>
        <w:t>1.</w:t>
      </w:r>
      <w:r w:rsidR="008243CD" w:rsidRPr="009003B7">
        <w:rPr>
          <w:b/>
          <w:bCs/>
          <w:sz w:val="28"/>
          <w:szCs w:val="30"/>
        </w:rPr>
        <w:t>1</w:t>
      </w:r>
      <w:r w:rsidR="00DD105A">
        <w:rPr>
          <w:b/>
          <w:bCs/>
          <w:sz w:val="28"/>
          <w:szCs w:val="30"/>
        </w:rPr>
        <w:t>6</w:t>
      </w:r>
    </w:p>
    <w:p w14:paraId="220C2F9B" w14:textId="77777777" w:rsidR="00045747" w:rsidRPr="009003B7" w:rsidRDefault="00045747" w:rsidP="007E5592">
      <w:pPr>
        <w:jc w:val="center"/>
        <w:rPr>
          <w:sz w:val="18"/>
          <w:szCs w:val="20"/>
          <w:rtl/>
        </w:rPr>
      </w:pPr>
    </w:p>
    <w:p w14:paraId="488B171D" w14:textId="77777777" w:rsidR="005927A3" w:rsidRPr="009003B7" w:rsidRDefault="00045747" w:rsidP="007E5592">
      <w:pPr>
        <w:jc w:val="center"/>
        <w:rPr>
          <w:b/>
          <w:bCs/>
          <w:sz w:val="30"/>
          <w:szCs w:val="32"/>
        </w:rPr>
      </w:pPr>
      <w:r w:rsidRPr="009003B7">
        <w:rPr>
          <w:rFonts w:hint="cs"/>
          <w:b/>
          <w:bCs/>
          <w:sz w:val="30"/>
          <w:szCs w:val="32"/>
          <w:rtl/>
        </w:rPr>
        <w:t>تاريخ:</w:t>
      </w:r>
    </w:p>
    <w:p w14:paraId="1B028A28" w14:textId="2DC6D37E" w:rsidR="00045747" w:rsidRPr="009003B7" w:rsidRDefault="00DD105A" w:rsidP="00DD105A">
      <w:pPr>
        <w:jc w:val="center"/>
        <w:rPr>
          <w:b/>
          <w:bCs/>
          <w:sz w:val="30"/>
          <w:szCs w:val="32"/>
        </w:rPr>
      </w:pPr>
      <w:r>
        <w:rPr>
          <w:rFonts w:hint="cs"/>
          <w:b/>
          <w:bCs/>
          <w:sz w:val="30"/>
          <w:szCs w:val="32"/>
          <w:rtl/>
        </w:rPr>
        <w:t>۱۵</w:t>
      </w:r>
      <w:r w:rsidR="005927A3" w:rsidRPr="009003B7">
        <w:rPr>
          <w:rFonts w:hint="cs"/>
          <w:b/>
          <w:bCs/>
          <w:sz w:val="30"/>
          <w:szCs w:val="32"/>
          <w:rtl/>
        </w:rPr>
        <w:t>/</w:t>
      </w:r>
      <w:r>
        <w:rPr>
          <w:rFonts w:hint="cs"/>
          <w:b/>
          <w:bCs/>
          <w:sz w:val="30"/>
          <w:szCs w:val="32"/>
          <w:rtl/>
        </w:rPr>
        <w:t>۱</w:t>
      </w:r>
      <w:r w:rsidR="005927A3" w:rsidRPr="009003B7">
        <w:rPr>
          <w:rFonts w:hint="cs"/>
          <w:b/>
          <w:bCs/>
          <w:sz w:val="30"/>
          <w:szCs w:val="32"/>
          <w:rtl/>
        </w:rPr>
        <w:t>/9</w:t>
      </w:r>
      <w:r>
        <w:rPr>
          <w:rFonts w:hint="cs"/>
          <w:b/>
          <w:bCs/>
          <w:sz w:val="30"/>
          <w:szCs w:val="32"/>
          <w:rtl/>
        </w:rPr>
        <w:t>۷</w:t>
      </w:r>
      <w:r w:rsidR="00045747" w:rsidRPr="009003B7">
        <w:rPr>
          <w:rFonts w:hint="cs"/>
          <w:b/>
          <w:bCs/>
          <w:sz w:val="30"/>
          <w:szCs w:val="32"/>
          <w:rtl/>
        </w:rPr>
        <w:t xml:space="preserve"> </w:t>
      </w:r>
    </w:p>
    <w:p w14:paraId="4B7AD31C" w14:textId="77777777" w:rsidR="007E5592" w:rsidRPr="009003B7" w:rsidRDefault="007E5592" w:rsidP="007E5592">
      <w:pPr>
        <w:jc w:val="center"/>
        <w:rPr>
          <w:sz w:val="18"/>
          <w:szCs w:val="20"/>
        </w:rPr>
      </w:pPr>
    </w:p>
    <w:p w14:paraId="4201A3F3" w14:textId="77777777" w:rsidR="005927A3" w:rsidRPr="009003B7" w:rsidRDefault="005927A3" w:rsidP="007E5592">
      <w:pPr>
        <w:jc w:val="center"/>
        <w:rPr>
          <w:sz w:val="18"/>
          <w:szCs w:val="20"/>
          <w:rtl/>
        </w:rPr>
      </w:pPr>
    </w:p>
    <w:p w14:paraId="53FB85C1" w14:textId="77777777" w:rsidR="007E5592" w:rsidRPr="009003B7" w:rsidRDefault="007E5592" w:rsidP="007E5592">
      <w:pPr>
        <w:bidi w:val="0"/>
        <w:rPr>
          <w:sz w:val="18"/>
          <w:szCs w:val="20"/>
        </w:rPr>
      </w:pPr>
    </w:p>
    <w:p w14:paraId="73472D34" w14:textId="77777777" w:rsidR="007E5592" w:rsidRPr="009003B7" w:rsidRDefault="007E5592" w:rsidP="007E5592">
      <w:pPr>
        <w:bidi w:val="0"/>
        <w:rPr>
          <w:sz w:val="18"/>
          <w:szCs w:val="20"/>
        </w:rPr>
      </w:pPr>
    </w:p>
    <w:p w14:paraId="0C9E19E8" w14:textId="77777777" w:rsidR="002B5C69" w:rsidRPr="009003B7" w:rsidRDefault="002B5C69" w:rsidP="002B5C69">
      <w:pPr>
        <w:bidi w:val="0"/>
        <w:rPr>
          <w:sz w:val="18"/>
          <w:szCs w:val="20"/>
        </w:rPr>
        <w:sectPr w:rsidR="002B5C69" w:rsidRPr="009003B7" w:rsidSect="000731A3">
          <w:footerReference w:type="default" r:id="rId10"/>
          <w:footerReference w:type="first" r:id="rId11"/>
          <w:footnotePr>
            <w:numRestart w:val="eachPage"/>
          </w:footnotePr>
          <w:endnotePr>
            <w:numFmt w:val="decimal"/>
          </w:endnotePr>
          <w:pgSz w:w="11906" w:h="16838" w:code="9"/>
          <w:pgMar w:top="1985" w:right="1701" w:bottom="1418" w:left="1418" w:header="1020" w:footer="1020" w:gutter="0"/>
          <w:pgBorders w:offsetFrom="page">
            <w:top w:val="double" w:sz="4" w:space="24" w:color="auto"/>
            <w:left w:val="double" w:sz="4" w:space="24" w:color="auto"/>
            <w:bottom w:val="double" w:sz="4" w:space="24" w:color="auto"/>
            <w:right w:val="double" w:sz="4" w:space="24" w:color="auto"/>
          </w:pgBorders>
          <w:pgNumType w:fmt="arabicAbjad" w:start="1"/>
          <w:cols w:space="708"/>
          <w:titlePg/>
          <w:bidi/>
          <w:rtlGutter/>
          <w:docGrid w:linePitch="360"/>
        </w:sectPr>
      </w:pPr>
    </w:p>
    <w:p w14:paraId="2854900E" w14:textId="77777777" w:rsidR="002B5C69" w:rsidRPr="009003B7" w:rsidRDefault="002B5C69" w:rsidP="002B5C69">
      <w:pPr>
        <w:bidi w:val="0"/>
        <w:rPr>
          <w:sz w:val="18"/>
          <w:szCs w:val="20"/>
        </w:rPr>
      </w:pPr>
    </w:p>
    <w:p w14:paraId="4F273A75" w14:textId="77777777" w:rsidR="00045747" w:rsidRPr="009003B7" w:rsidRDefault="00045747" w:rsidP="00045747">
      <w:pPr>
        <w:jc w:val="center"/>
        <w:rPr>
          <w:sz w:val="18"/>
          <w:szCs w:val="20"/>
          <w:rtl/>
        </w:rPr>
      </w:pPr>
    </w:p>
    <w:p w14:paraId="2EFA7E62" w14:textId="77777777" w:rsidR="00045747" w:rsidRPr="009003B7" w:rsidRDefault="00045747" w:rsidP="00045747">
      <w:pPr>
        <w:jc w:val="center"/>
        <w:rPr>
          <w:sz w:val="18"/>
          <w:szCs w:val="20"/>
          <w:rtl/>
        </w:rPr>
      </w:pPr>
    </w:p>
    <w:p w14:paraId="5ACF544F" w14:textId="77777777" w:rsidR="00045747" w:rsidRPr="009003B7" w:rsidRDefault="00045747" w:rsidP="00045747">
      <w:pPr>
        <w:jc w:val="center"/>
        <w:rPr>
          <w:sz w:val="18"/>
          <w:szCs w:val="20"/>
          <w:rtl/>
        </w:rPr>
      </w:pPr>
    </w:p>
    <w:p w14:paraId="5EE24B51" w14:textId="77777777" w:rsidR="00045747" w:rsidRPr="009003B7" w:rsidRDefault="00045747" w:rsidP="00045747">
      <w:pPr>
        <w:jc w:val="center"/>
        <w:rPr>
          <w:sz w:val="18"/>
          <w:szCs w:val="20"/>
          <w:rtl/>
        </w:rPr>
      </w:pPr>
    </w:p>
    <w:p w14:paraId="2A703C7E" w14:textId="77777777" w:rsidR="00045747" w:rsidRPr="009003B7" w:rsidRDefault="00045747" w:rsidP="00045747">
      <w:pPr>
        <w:jc w:val="center"/>
        <w:rPr>
          <w:sz w:val="18"/>
          <w:szCs w:val="20"/>
          <w:rtl/>
        </w:rPr>
      </w:pPr>
    </w:p>
    <w:p w14:paraId="2ECD6DFD" w14:textId="77777777" w:rsidR="00045747" w:rsidRPr="009003B7" w:rsidRDefault="00045747" w:rsidP="00045747">
      <w:pPr>
        <w:jc w:val="center"/>
        <w:rPr>
          <w:sz w:val="18"/>
          <w:szCs w:val="20"/>
          <w:rtl/>
        </w:rPr>
      </w:pPr>
    </w:p>
    <w:p w14:paraId="1A014FF0" w14:textId="77777777" w:rsidR="00045747" w:rsidRPr="009003B7" w:rsidRDefault="00045747" w:rsidP="00045747">
      <w:pPr>
        <w:jc w:val="center"/>
        <w:rPr>
          <w:sz w:val="18"/>
          <w:szCs w:val="20"/>
          <w:rtl/>
        </w:rPr>
      </w:pPr>
    </w:p>
    <w:p w14:paraId="3F647989" w14:textId="77777777" w:rsidR="002B5C69" w:rsidRPr="009003B7" w:rsidRDefault="00045747" w:rsidP="00045747">
      <w:pPr>
        <w:jc w:val="center"/>
        <w:rPr>
          <w:sz w:val="18"/>
          <w:szCs w:val="20"/>
        </w:rPr>
      </w:pPr>
      <w:r w:rsidRPr="009003B7">
        <w:rPr>
          <w:noProof/>
          <w:sz w:val="18"/>
          <w:szCs w:val="20"/>
          <w:rtl/>
          <w:lang w:bidi="ar-SA"/>
        </w:rPr>
        <w:drawing>
          <wp:inline distT="0" distB="0" distL="0" distR="0" wp14:anchorId="5189EC82" wp14:editId="33430B4C">
            <wp:extent cx="5579745" cy="4622761"/>
            <wp:effectExtent l="0" t="0" r="1905" b="6985"/>
            <wp:docPr id="4" name="Picture 4" descr="F:\Arm\BESM3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Arm\BESM3.bmp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46227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976453" w14:textId="77777777" w:rsidR="002B5C69" w:rsidRPr="009003B7" w:rsidRDefault="002B5C69" w:rsidP="002B5C69">
      <w:pPr>
        <w:bidi w:val="0"/>
        <w:rPr>
          <w:sz w:val="18"/>
          <w:szCs w:val="20"/>
        </w:rPr>
      </w:pPr>
    </w:p>
    <w:p w14:paraId="26F078AE" w14:textId="77777777" w:rsidR="002B5C69" w:rsidRPr="009003B7" w:rsidRDefault="002B5C69" w:rsidP="002B5C69">
      <w:pPr>
        <w:bidi w:val="0"/>
        <w:rPr>
          <w:sz w:val="18"/>
          <w:szCs w:val="20"/>
        </w:rPr>
      </w:pPr>
    </w:p>
    <w:p w14:paraId="72526B59" w14:textId="77777777" w:rsidR="009D58E1" w:rsidRPr="009003B7" w:rsidRDefault="009D58E1" w:rsidP="002E1422">
      <w:pPr>
        <w:pStyle w:val="-"/>
        <w:bidi w:val="0"/>
        <w:sectPr w:rsidR="009D58E1" w:rsidRPr="009003B7" w:rsidSect="000731A3">
          <w:footerReference w:type="default" r:id="rId13"/>
          <w:footerReference w:type="first" r:id="rId14"/>
          <w:footnotePr>
            <w:numRestart w:val="eachPage"/>
          </w:footnotePr>
          <w:endnotePr>
            <w:numFmt w:val="decimal"/>
          </w:endnotePr>
          <w:pgSz w:w="11906" w:h="16838" w:code="9"/>
          <w:pgMar w:top="1985" w:right="1701" w:bottom="1418" w:left="1418" w:header="1020" w:footer="408" w:gutter="0"/>
          <w:pgBorders w:offsetFrom="page">
            <w:top w:val="double" w:sz="4" w:space="24" w:color="auto"/>
            <w:left w:val="double" w:sz="4" w:space="24" w:color="auto"/>
            <w:bottom w:val="double" w:sz="4" w:space="24" w:color="auto"/>
            <w:right w:val="double" w:sz="4" w:space="24" w:color="auto"/>
          </w:pgBorders>
          <w:pgNumType w:fmt="arabicAbjad" w:start="1"/>
          <w:cols w:space="708"/>
          <w:titlePg/>
          <w:bidi/>
          <w:rtlGutter/>
          <w:docGrid w:linePitch="360"/>
        </w:sectPr>
      </w:pPr>
    </w:p>
    <w:p w14:paraId="5EED21C0" w14:textId="77777777" w:rsidR="005927A3" w:rsidRPr="009003B7" w:rsidRDefault="005927A3" w:rsidP="005927A3">
      <w:pPr>
        <w:jc w:val="center"/>
        <w:rPr>
          <w:rFonts w:cs="B Titr"/>
          <w:bCs/>
          <w:sz w:val="28"/>
          <w:szCs w:val="32"/>
          <w:rtl/>
        </w:rPr>
      </w:pPr>
      <w:r w:rsidRPr="009003B7">
        <w:rPr>
          <w:rFonts w:cs="B Titr"/>
          <w:bCs/>
          <w:sz w:val="28"/>
          <w:szCs w:val="32"/>
          <w:rtl/>
        </w:rPr>
        <w:lastRenderedPageBreak/>
        <w:t>اطلاعات سند</w:t>
      </w:r>
    </w:p>
    <w:tbl>
      <w:tblPr>
        <w:tblStyle w:val="MediumGrid1-Accent1"/>
        <w:bidiVisual/>
        <w:tblW w:w="907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1E0" w:firstRow="1" w:lastRow="1" w:firstColumn="1" w:lastColumn="1" w:noHBand="0" w:noVBand="0"/>
      </w:tblPr>
      <w:tblGrid>
        <w:gridCol w:w="2271"/>
        <w:gridCol w:w="6804"/>
      </w:tblGrid>
      <w:tr w:rsidR="005927A3" w:rsidRPr="009003B7" w14:paraId="162103A4" w14:textId="77777777" w:rsidTr="008719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85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shd w:val="clear" w:color="auto" w:fill="auto"/>
            <w:vAlign w:val="center"/>
          </w:tcPr>
          <w:p w14:paraId="4A34BCA8" w14:textId="77777777" w:rsidR="005927A3" w:rsidRPr="009003B7" w:rsidRDefault="005927A3" w:rsidP="008719AA">
            <w:pPr>
              <w:ind w:left="0" w:firstLine="0"/>
              <w:jc w:val="left"/>
              <w:rPr>
                <w:rFonts w:cs="B Titr"/>
                <w:b w:val="0"/>
                <w:bCs w:val="0"/>
                <w:sz w:val="26"/>
              </w:rPr>
            </w:pPr>
            <w:r w:rsidRPr="009003B7">
              <w:rPr>
                <w:rFonts w:cs="B Titr"/>
                <w:b w:val="0"/>
                <w:bCs w:val="0"/>
                <w:sz w:val="26"/>
                <w:rtl/>
              </w:rPr>
              <w:t xml:space="preserve">نام </w:t>
            </w:r>
            <w:r w:rsidRPr="009003B7">
              <w:rPr>
                <w:rFonts w:cs="B Titr" w:hint="cs"/>
                <w:b w:val="0"/>
                <w:bCs w:val="0"/>
                <w:sz w:val="26"/>
                <w:rtl/>
              </w:rPr>
              <w:t>پروژه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804" w:type="dxa"/>
            <w:shd w:val="clear" w:color="auto" w:fill="auto"/>
            <w:vAlign w:val="center"/>
          </w:tcPr>
          <w:p w14:paraId="6436672D" w14:textId="77777777" w:rsidR="005927A3" w:rsidRPr="009003B7" w:rsidRDefault="004B545D" w:rsidP="008719AA">
            <w:pPr>
              <w:ind w:left="0" w:firstLine="0"/>
              <w:rPr>
                <w:b w:val="0"/>
                <w:bCs w:val="0"/>
                <w:sz w:val="28"/>
                <w:szCs w:val="28"/>
              </w:rPr>
            </w:pPr>
            <w:r w:rsidRPr="009003B7">
              <w:rPr>
                <w:rFonts w:hint="cs"/>
                <w:b w:val="0"/>
                <w:bCs w:val="0"/>
                <w:sz w:val="28"/>
                <w:szCs w:val="28"/>
                <w:rtl/>
              </w:rPr>
              <w:t>طراحي و پياده‌سازي پلتفرم اينترنت اشياء</w:t>
            </w:r>
          </w:p>
        </w:tc>
      </w:tr>
      <w:tr w:rsidR="005927A3" w:rsidRPr="009003B7" w14:paraId="03A9ACC2" w14:textId="77777777" w:rsidTr="008719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85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shd w:val="clear" w:color="auto" w:fill="auto"/>
            <w:vAlign w:val="center"/>
          </w:tcPr>
          <w:p w14:paraId="0B955956" w14:textId="77777777" w:rsidR="005927A3" w:rsidRPr="009003B7" w:rsidRDefault="005927A3" w:rsidP="00086FCD">
            <w:pPr>
              <w:ind w:left="0" w:firstLine="0"/>
              <w:jc w:val="left"/>
              <w:rPr>
                <w:rFonts w:cs="B Titr"/>
                <w:b w:val="0"/>
                <w:bCs w:val="0"/>
                <w:sz w:val="26"/>
              </w:rPr>
            </w:pPr>
            <w:r w:rsidRPr="009003B7">
              <w:rPr>
                <w:rFonts w:cs="B Titr" w:hint="cs"/>
                <w:b w:val="0"/>
                <w:bCs w:val="0"/>
                <w:sz w:val="26"/>
                <w:rtl/>
              </w:rPr>
              <w:t xml:space="preserve">نام </w:t>
            </w:r>
            <w:r w:rsidR="007325E4" w:rsidRPr="009003B7">
              <w:rPr>
                <w:rFonts w:cs="B Titr" w:hint="cs"/>
                <w:b w:val="0"/>
                <w:bCs w:val="0"/>
                <w:sz w:val="26"/>
                <w:rtl/>
              </w:rPr>
              <w:t>سند</w:t>
            </w:r>
            <w:r w:rsidRPr="009003B7">
              <w:rPr>
                <w:rFonts w:cs="B Titr" w:hint="cs"/>
                <w:b w:val="0"/>
                <w:bCs w:val="0"/>
                <w:sz w:val="26"/>
                <w:rtl/>
              </w:rPr>
              <w:t>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804" w:type="dxa"/>
            <w:shd w:val="clear" w:color="auto" w:fill="auto"/>
            <w:vAlign w:val="center"/>
          </w:tcPr>
          <w:p w14:paraId="7B90F8E7" w14:textId="4B3456C8" w:rsidR="005927A3" w:rsidRPr="009003B7" w:rsidRDefault="004B545D" w:rsidP="008719AA">
            <w:pPr>
              <w:ind w:left="0" w:firstLine="0"/>
              <w:rPr>
                <w:rFonts w:hint="cs"/>
                <w:b w:val="0"/>
                <w:bCs w:val="0"/>
                <w:sz w:val="24"/>
                <w:szCs w:val="28"/>
                <w:rtl/>
              </w:rPr>
            </w:pPr>
            <w:r w:rsidRPr="009003B7">
              <w:rPr>
                <w:b w:val="0"/>
                <w:bCs w:val="0"/>
                <w:sz w:val="24"/>
                <w:szCs w:val="28"/>
                <w:rtl/>
              </w:rPr>
              <w:t>تحليل نيازمند</w:t>
            </w:r>
            <w:r w:rsidRPr="009003B7">
              <w:rPr>
                <w:rFonts w:hint="cs"/>
                <w:b w:val="0"/>
                <w:bCs w:val="0"/>
                <w:sz w:val="24"/>
                <w:szCs w:val="28"/>
                <w:rtl/>
              </w:rPr>
              <w:t>ی‌</w:t>
            </w:r>
            <w:r w:rsidRPr="009003B7">
              <w:rPr>
                <w:rFonts w:hint="eastAsia"/>
                <w:b w:val="0"/>
                <w:bCs w:val="0"/>
                <w:sz w:val="24"/>
                <w:szCs w:val="28"/>
                <w:rtl/>
              </w:rPr>
              <w:t>ها</w:t>
            </w:r>
            <w:r w:rsidRPr="009003B7">
              <w:rPr>
                <w:rFonts w:hint="cs"/>
                <w:b w:val="0"/>
                <w:bCs w:val="0"/>
                <w:sz w:val="24"/>
                <w:szCs w:val="28"/>
                <w:rtl/>
              </w:rPr>
              <w:t>ی</w:t>
            </w:r>
            <w:r w:rsidR="008D0F38" w:rsidRPr="009003B7">
              <w:rPr>
                <w:rFonts w:hint="cs"/>
                <w:b w:val="0"/>
                <w:bCs w:val="0"/>
                <w:sz w:val="24"/>
                <w:szCs w:val="28"/>
                <w:rtl/>
              </w:rPr>
              <w:t xml:space="preserve"> کارکردی</w:t>
            </w:r>
            <w:r w:rsidRPr="009003B7">
              <w:rPr>
                <w:b w:val="0"/>
                <w:bCs w:val="0"/>
                <w:sz w:val="24"/>
                <w:szCs w:val="28"/>
                <w:rtl/>
              </w:rPr>
              <w:t xml:space="preserve"> پلتفرم اينترنت اشياء</w:t>
            </w:r>
            <w:r w:rsidR="00F60887">
              <w:rPr>
                <w:rFonts w:hint="cs"/>
                <w:b w:val="0"/>
                <w:bCs w:val="0"/>
                <w:sz w:val="24"/>
                <w:szCs w:val="28"/>
                <w:rtl/>
              </w:rPr>
              <w:t xml:space="preserve"> (مدیریت اشیا و پروتکل</w:t>
            </w:r>
            <w:r w:rsidR="00F60887">
              <w:rPr>
                <w:b w:val="0"/>
                <w:bCs w:val="0"/>
                <w:sz w:val="24"/>
                <w:szCs w:val="28"/>
                <w:rtl/>
              </w:rPr>
              <w:softHyphen/>
            </w:r>
            <w:r w:rsidR="00F60887">
              <w:rPr>
                <w:rFonts w:hint="cs"/>
                <w:b w:val="0"/>
                <w:bCs w:val="0"/>
                <w:sz w:val="24"/>
                <w:szCs w:val="28"/>
                <w:rtl/>
              </w:rPr>
              <w:t xml:space="preserve">های ارتباطی با اشیا- </w:t>
            </w:r>
            <w:proofErr w:type="spellStart"/>
            <w:r w:rsidR="00F60887">
              <w:rPr>
                <w:b w:val="0"/>
                <w:bCs w:val="0"/>
                <w:sz w:val="24"/>
                <w:szCs w:val="28"/>
              </w:rPr>
              <w:t>LoRaWAN</w:t>
            </w:r>
            <w:proofErr w:type="spellEnd"/>
            <w:r w:rsidR="00F60887">
              <w:rPr>
                <w:rFonts w:hint="cs"/>
                <w:b w:val="0"/>
                <w:bCs w:val="0"/>
                <w:sz w:val="24"/>
                <w:szCs w:val="28"/>
                <w:rtl/>
              </w:rPr>
              <w:t>)</w:t>
            </w:r>
          </w:p>
        </w:tc>
      </w:tr>
      <w:tr w:rsidR="005927A3" w:rsidRPr="009003B7" w14:paraId="4E9CACA4" w14:textId="77777777" w:rsidTr="008719AA">
        <w:trPr>
          <w:trHeight w:hRule="exact" w:val="85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shd w:val="clear" w:color="auto" w:fill="auto"/>
            <w:vAlign w:val="center"/>
          </w:tcPr>
          <w:p w14:paraId="1F554540" w14:textId="77777777" w:rsidR="005927A3" w:rsidRPr="009003B7" w:rsidRDefault="005927A3" w:rsidP="008719AA">
            <w:pPr>
              <w:ind w:left="0" w:firstLine="0"/>
              <w:jc w:val="left"/>
              <w:rPr>
                <w:rFonts w:cs="B Titr"/>
                <w:b w:val="0"/>
                <w:bCs w:val="0"/>
                <w:sz w:val="26"/>
              </w:rPr>
            </w:pPr>
            <w:r w:rsidRPr="009003B7">
              <w:rPr>
                <w:rFonts w:cs="B Titr"/>
                <w:b w:val="0"/>
                <w:bCs w:val="0"/>
                <w:sz w:val="26"/>
                <w:rtl/>
              </w:rPr>
              <w:t>کد سند</w:t>
            </w:r>
            <w:r w:rsidRPr="009003B7">
              <w:rPr>
                <w:rFonts w:cs="B Titr" w:hint="cs"/>
                <w:b w:val="0"/>
                <w:bCs w:val="0"/>
                <w:sz w:val="26"/>
                <w:rtl/>
              </w:rPr>
              <w:t>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804" w:type="dxa"/>
            <w:shd w:val="clear" w:color="auto" w:fill="auto"/>
            <w:vAlign w:val="center"/>
          </w:tcPr>
          <w:p w14:paraId="254E79A0" w14:textId="53C8AD46" w:rsidR="005927A3" w:rsidRPr="009003B7" w:rsidRDefault="005829A5" w:rsidP="00DD105A">
            <w:pPr>
              <w:ind w:left="0" w:firstLine="0"/>
              <w:jc w:val="lowKashida"/>
              <w:rPr>
                <w:b w:val="0"/>
                <w:bCs w:val="0"/>
                <w:sz w:val="24"/>
                <w:szCs w:val="28"/>
              </w:rPr>
            </w:pPr>
            <w:r w:rsidRPr="009003B7">
              <w:rPr>
                <w:b w:val="0"/>
                <w:bCs w:val="0"/>
                <w:sz w:val="28"/>
                <w:szCs w:val="30"/>
              </w:rPr>
              <w:t>IoT-RA-BS-v1.1</w:t>
            </w:r>
            <w:r w:rsidR="00DD105A">
              <w:rPr>
                <w:b w:val="0"/>
                <w:bCs w:val="0"/>
                <w:sz w:val="28"/>
                <w:szCs w:val="30"/>
              </w:rPr>
              <w:t>6</w:t>
            </w:r>
          </w:p>
        </w:tc>
      </w:tr>
      <w:tr w:rsidR="005927A3" w:rsidRPr="009003B7" w14:paraId="3524B3DB" w14:textId="77777777" w:rsidTr="008719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hRule="exact" w:val="85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shd w:val="clear" w:color="auto" w:fill="auto"/>
            <w:vAlign w:val="center"/>
          </w:tcPr>
          <w:p w14:paraId="6B97EE49" w14:textId="77777777" w:rsidR="005927A3" w:rsidRPr="009003B7" w:rsidRDefault="005927A3" w:rsidP="008719AA">
            <w:pPr>
              <w:ind w:left="0" w:firstLine="0"/>
              <w:jc w:val="left"/>
              <w:rPr>
                <w:rFonts w:cs="B Titr"/>
                <w:b w:val="0"/>
                <w:bCs w:val="0"/>
                <w:sz w:val="26"/>
              </w:rPr>
            </w:pPr>
            <w:r w:rsidRPr="009003B7">
              <w:rPr>
                <w:rFonts w:cs="B Titr"/>
                <w:b w:val="0"/>
                <w:bCs w:val="0"/>
                <w:sz w:val="26"/>
                <w:rtl/>
              </w:rPr>
              <w:t>وضعيت</w:t>
            </w:r>
            <w:r w:rsidRPr="009003B7">
              <w:rPr>
                <w:rFonts w:cs="B Titr" w:hint="cs"/>
                <w:b w:val="0"/>
                <w:bCs w:val="0"/>
                <w:sz w:val="26"/>
                <w:rtl/>
              </w:rPr>
              <w:t>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804" w:type="dxa"/>
            <w:shd w:val="clear" w:color="auto" w:fill="auto"/>
            <w:vAlign w:val="center"/>
          </w:tcPr>
          <w:p w14:paraId="3E9D5723" w14:textId="3E8D3F43" w:rsidR="005927A3" w:rsidRPr="009003B7" w:rsidRDefault="00A117B4" w:rsidP="00FC060D">
            <w:pPr>
              <w:ind w:left="0" w:firstLine="0"/>
              <w:rPr>
                <w:b w:val="0"/>
                <w:bCs w:val="0"/>
                <w:sz w:val="28"/>
                <w:szCs w:val="28"/>
              </w:rPr>
            </w:pPr>
            <w:r>
              <w:rPr>
                <w:rFonts w:hint="cs"/>
                <w:b w:val="0"/>
                <w:bCs w:val="0"/>
                <w:sz w:val="28"/>
                <w:szCs w:val="28"/>
                <w:rtl/>
              </w:rPr>
              <w:t>نهایی</w:t>
            </w:r>
          </w:p>
        </w:tc>
      </w:tr>
      <w:tr w:rsidR="005927A3" w:rsidRPr="009003B7" w14:paraId="3F66EE2F" w14:textId="77777777" w:rsidTr="008719AA">
        <w:trPr>
          <w:trHeight w:hRule="exact" w:val="85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shd w:val="clear" w:color="auto" w:fill="auto"/>
            <w:vAlign w:val="center"/>
          </w:tcPr>
          <w:p w14:paraId="5C149FBD" w14:textId="77777777" w:rsidR="005927A3" w:rsidRPr="009003B7" w:rsidRDefault="005927A3" w:rsidP="008719AA">
            <w:pPr>
              <w:ind w:left="0" w:firstLine="0"/>
              <w:jc w:val="left"/>
              <w:rPr>
                <w:rFonts w:cs="B Titr"/>
                <w:b w:val="0"/>
                <w:bCs w:val="0"/>
                <w:sz w:val="26"/>
              </w:rPr>
            </w:pPr>
            <w:r w:rsidRPr="009003B7">
              <w:rPr>
                <w:rFonts w:cs="B Titr"/>
                <w:b w:val="0"/>
                <w:bCs w:val="0"/>
                <w:sz w:val="26"/>
                <w:rtl/>
              </w:rPr>
              <w:t xml:space="preserve">تاريخ </w:t>
            </w:r>
            <w:r w:rsidRPr="009003B7">
              <w:rPr>
                <w:rFonts w:cs="B Titr" w:hint="cs"/>
                <w:b w:val="0"/>
                <w:bCs w:val="0"/>
                <w:sz w:val="26"/>
                <w:rtl/>
              </w:rPr>
              <w:t>انتشار</w:t>
            </w:r>
            <w:r w:rsidR="007325E4" w:rsidRPr="009003B7">
              <w:rPr>
                <w:rFonts w:cs="B Titr" w:hint="cs"/>
                <w:b w:val="0"/>
                <w:bCs w:val="0"/>
                <w:sz w:val="26"/>
                <w:rtl/>
              </w:rPr>
              <w:t xml:space="preserve"> نهايي</w:t>
            </w:r>
            <w:r w:rsidRPr="009003B7">
              <w:rPr>
                <w:rFonts w:cs="B Titr" w:hint="cs"/>
                <w:b w:val="0"/>
                <w:bCs w:val="0"/>
                <w:sz w:val="26"/>
                <w:rtl/>
              </w:rPr>
              <w:t>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804" w:type="dxa"/>
            <w:shd w:val="clear" w:color="auto" w:fill="auto"/>
            <w:vAlign w:val="center"/>
          </w:tcPr>
          <w:p w14:paraId="1E4104EE" w14:textId="77777777" w:rsidR="005927A3" w:rsidRPr="009003B7" w:rsidRDefault="004B545D" w:rsidP="008719AA">
            <w:pPr>
              <w:ind w:left="0" w:firstLine="0"/>
              <w:rPr>
                <w:b w:val="0"/>
                <w:bCs w:val="0"/>
                <w:sz w:val="28"/>
                <w:szCs w:val="28"/>
                <w:rtl/>
              </w:rPr>
            </w:pPr>
            <w:r w:rsidRPr="009003B7">
              <w:rPr>
                <w:rFonts w:hint="cs"/>
                <w:b w:val="0"/>
                <w:bCs w:val="0"/>
                <w:sz w:val="28"/>
                <w:szCs w:val="28"/>
                <w:rtl/>
              </w:rPr>
              <w:t>---</w:t>
            </w:r>
          </w:p>
        </w:tc>
      </w:tr>
      <w:tr w:rsidR="005927A3" w:rsidRPr="009003B7" w14:paraId="0B64F1E2" w14:textId="77777777" w:rsidTr="008719AA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hRule="exact" w:val="851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6ACC651A" w14:textId="77777777" w:rsidR="005927A3" w:rsidRPr="009003B7" w:rsidRDefault="005927A3" w:rsidP="008719AA">
            <w:pPr>
              <w:ind w:left="0" w:firstLine="0"/>
              <w:jc w:val="left"/>
              <w:rPr>
                <w:rFonts w:cs="B Titr"/>
                <w:b w:val="0"/>
                <w:bCs w:val="0"/>
                <w:sz w:val="26"/>
              </w:rPr>
            </w:pPr>
            <w:r w:rsidRPr="009003B7">
              <w:rPr>
                <w:rFonts w:cs="B Titr"/>
                <w:b w:val="0"/>
                <w:bCs w:val="0"/>
                <w:sz w:val="26"/>
                <w:rtl/>
              </w:rPr>
              <w:t>نوع طبقه‌بندي سند</w:t>
            </w:r>
            <w:r w:rsidRPr="009003B7">
              <w:rPr>
                <w:rFonts w:cs="B Titr" w:hint="cs"/>
                <w:b w:val="0"/>
                <w:bCs w:val="0"/>
                <w:sz w:val="26"/>
                <w:rtl/>
              </w:rPr>
              <w:t>: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804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3E4F8317" w14:textId="77777777" w:rsidR="005927A3" w:rsidRPr="009003B7" w:rsidRDefault="004B545D" w:rsidP="00403014">
            <w:pPr>
              <w:ind w:left="0" w:firstLine="0"/>
              <w:rPr>
                <w:b w:val="0"/>
                <w:bCs w:val="0"/>
                <w:sz w:val="28"/>
                <w:szCs w:val="28"/>
              </w:rPr>
            </w:pPr>
            <w:r w:rsidRPr="009003B7">
              <w:rPr>
                <w:rFonts w:hint="cs"/>
                <w:b w:val="0"/>
                <w:bCs w:val="0"/>
                <w:sz w:val="28"/>
                <w:szCs w:val="28"/>
                <w:rtl/>
              </w:rPr>
              <w:t>محرمانه</w:t>
            </w:r>
          </w:p>
        </w:tc>
      </w:tr>
    </w:tbl>
    <w:p w14:paraId="3AA02D7D" w14:textId="77777777" w:rsidR="000876F6" w:rsidRPr="009003B7" w:rsidRDefault="000876F6" w:rsidP="000F079D">
      <w:pPr>
        <w:pStyle w:val="aa"/>
        <w:rPr>
          <w:sz w:val="18"/>
          <w:szCs w:val="22"/>
          <w:rtl/>
        </w:rPr>
      </w:pPr>
    </w:p>
    <w:p w14:paraId="2DFDEBB4" w14:textId="77777777" w:rsidR="007325E4" w:rsidRPr="009003B7" w:rsidRDefault="007325E4" w:rsidP="000F079D">
      <w:pPr>
        <w:pStyle w:val="aa"/>
        <w:rPr>
          <w:sz w:val="18"/>
          <w:szCs w:val="22"/>
          <w:rtl/>
        </w:rPr>
      </w:pPr>
    </w:p>
    <w:p w14:paraId="01482353" w14:textId="77777777" w:rsidR="007325E4" w:rsidRPr="009003B7" w:rsidRDefault="007325E4" w:rsidP="000F079D">
      <w:pPr>
        <w:pStyle w:val="aa"/>
        <w:rPr>
          <w:sz w:val="18"/>
          <w:szCs w:val="22"/>
          <w:rtl/>
        </w:rPr>
      </w:pPr>
    </w:p>
    <w:p w14:paraId="477FCCD7" w14:textId="77777777" w:rsidR="007325E4" w:rsidRPr="009003B7" w:rsidRDefault="007325E4" w:rsidP="000F079D">
      <w:pPr>
        <w:pStyle w:val="aa"/>
        <w:rPr>
          <w:sz w:val="18"/>
          <w:szCs w:val="22"/>
          <w:rtl/>
        </w:rPr>
      </w:pPr>
    </w:p>
    <w:p w14:paraId="0CE23BF6" w14:textId="77777777" w:rsidR="00BC00DF" w:rsidRPr="009003B7" w:rsidRDefault="00BC00DF" w:rsidP="000F079D">
      <w:pPr>
        <w:pStyle w:val="aa"/>
        <w:rPr>
          <w:sz w:val="18"/>
          <w:szCs w:val="22"/>
          <w:rtl/>
        </w:rPr>
      </w:pPr>
      <w:r w:rsidRPr="009003B7">
        <w:rPr>
          <w:sz w:val="18"/>
          <w:szCs w:val="22"/>
          <w:rtl/>
        </w:rPr>
        <w:br w:type="page"/>
      </w:r>
    </w:p>
    <w:p w14:paraId="5E2301DD" w14:textId="77777777" w:rsidR="007325E4" w:rsidRPr="009003B7" w:rsidRDefault="007325E4" w:rsidP="007325E4">
      <w:pPr>
        <w:jc w:val="center"/>
        <w:rPr>
          <w:rFonts w:cs="B Titr"/>
          <w:sz w:val="32"/>
          <w:szCs w:val="32"/>
          <w:rtl/>
        </w:rPr>
      </w:pPr>
      <w:r w:rsidRPr="009003B7">
        <w:rPr>
          <w:rFonts w:cs="B Titr" w:hint="cs"/>
          <w:sz w:val="32"/>
          <w:szCs w:val="32"/>
          <w:rtl/>
        </w:rPr>
        <w:lastRenderedPageBreak/>
        <w:t>تاریخچه بازبینی‌ها</w:t>
      </w:r>
    </w:p>
    <w:tbl>
      <w:tblPr>
        <w:tblStyle w:val="TableGrid"/>
        <w:bidiVisual/>
        <w:tblW w:w="9414" w:type="dxa"/>
        <w:jc w:val="center"/>
        <w:tblLook w:val="04A0" w:firstRow="1" w:lastRow="0" w:firstColumn="1" w:lastColumn="0" w:noHBand="0" w:noVBand="1"/>
      </w:tblPr>
      <w:tblGrid>
        <w:gridCol w:w="785"/>
        <w:gridCol w:w="1795"/>
        <w:gridCol w:w="1418"/>
        <w:gridCol w:w="5416"/>
      </w:tblGrid>
      <w:tr w:rsidR="007325E4" w:rsidRPr="009003B7" w14:paraId="1949A6EA" w14:textId="77777777" w:rsidTr="00FF0E74">
        <w:trPr>
          <w:trHeight w:val="550"/>
          <w:jc w:val="center"/>
        </w:trPr>
        <w:tc>
          <w:tcPr>
            <w:tcW w:w="785" w:type="dxa"/>
            <w:vAlign w:val="center"/>
          </w:tcPr>
          <w:p w14:paraId="000B6FA7" w14:textId="77777777" w:rsidR="007325E4" w:rsidRPr="009003B7" w:rsidRDefault="007325E4" w:rsidP="00FF0E74">
            <w:pPr>
              <w:jc w:val="center"/>
              <w:rPr>
                <w:rFonts w:cs="B Titr"/>
                <w:sz w:val="24"/>
                <w:szCs w:val="24"/>
                <w:rtl/>
              </w:rPr>
            </w:pPr>
            <w:r w:rsidRPr="009003B7">
              <w:rPr>
                <w:rFonts w:cs="B Titr" w:hint="cs"/>
                <w:sz w:val="24"/>
                <w:szCs w:val="24"/>
                <w:rtl/>
              </w:rPr>
              <w:t>ردیف</w:t>
            </w:r>
          </w:p>
        </w:tc>
        <w:tc>
          <w:tcPr>
            <w:tcW w:w="1795" w:type="dxa"/>
            <w:vAlign w:val="center"/>
          </w:tcPr>
          <w:p w14:paraId="51C71084" w14:textId="77777777" w:rsidR="007325E4" w:rsidRPr="009003B7" w:rsidRDefault="007325E4" w:rsidP="00FF0E74">
            <w:pPr>
              <w:jc w:val="center"/>
              <w:rPr>
                <w:rFonts w:cs="B Titr"/>
                <w:sz w:val="24"/>
                <w:szCs w:val="24"/>
                <w:rtl/>
              </w:rPr>
            </w:pPr>
            <w:r w:rsidRPr="009003B7">
              <w:rPr>
                <w:rFonts w:cs="B Titr" w:hint="cs"/>
                <w:sz w:val="24"/>
                <w:szCs w:val="24"/>
                <w:rtl/>
              </w:rPr>
              <w:t>نام بازبینی کننده</w:t>
            </w:r>
          </w:p>
        </w:tc>
        <w:tc>
          <w:tcPr>
            <w:tcW w:w="1418" w:type="dxa"/>
            <w:vAlign w:val="center"/>
          </w:tcPr>
          <w:p w14:paraId="5CD1704B" w14:textId="77777777" w:rsidR="007325E4" w:rsidRPr="009003B7" w:rsidRDefault="007325E4" w:rsidP="00FF0E74">
            <w:pPr>
              <w:jc w:val="center"/>
              <w:rPr>
                <w:rFonts w:cs="B Titr"/>
                <w:sz w:val="24"/>
                <w:szCs w:val="24"/>
                <w:rtl/>
              </w:rPr>
            </w:pPr>
            <w:r w:rsidRPr="009003B7">
              <w:rPr>
                <w:rFonts w:cs="B Titr" w:hint="cs"/>
                <w:sz w:val="24"/>
                <w:szCs w:val="24"/>
                <w:rtl/>
              </w:rPr>
              <w:t>تاریخ بازبینی</w:t>
            </w:r>
          </w:p>
        </w:tc>
        <w:tc>
          <w:tcPr>
            <w:tcW w:w="5416" w:type="dxa"/>
            <w:vAlign w:val="center"/>
          </w:tcPr>
          <w:p w14:paraId="69CDDAA4" w14:textId="77777777" w:rsidR="007325E4" w:rsidRPr="009003B7" w:rsidRDefault="007325E4" w:rsidP="00FF0E74">
            <w:pPr>
              <w:jc w:val="center"/>
              <w:rPr>
                <w:rFonts w:cs="B Titr"/>
                <w:sz w:val="24"/>
                <w:szCs w:val="24"/>
                <w:rtl/>
              </w:rPr>
            </w:pPr>
            <w:r w:rsidRPr="009003B7">
              <w:rPr>
                <w:rFonts w:cs="B Titr" w:hint="cs"/>
                <w:sz w:val="24"/>
                <w:szCs w:val="24"/>
                <w:rtl/>
              </w:rPr>
              <w:t>تغييرات</w:t>
            </w:r>
          </w:p>
        </w:tc>
      </w:tr>
      <w:tr w:rsidR="007325E4" w:rsidRPr="009003B7" w14:paraId="254341B6" w14:textId="77777777" w:rsidTr="00DD105A">
        <w:trPr>
          <w:trHeight w:val="498"/>
          <w:jc w:val="center"/>
        </w:trPr>
        <w:tc>
          <w:tcPr>
            <w:tcW w:w="785" w:type="dxa"/>
            <w:vAlign w:val="center"/>
          </w:tcPr>
          <w:p w14:paraId="3995109C" w14:textId="77777777" w:rsidR="007325E4" w:rsidRPr="009003B7" w:rsidRDefault="007325E4" w:rsidP="00FF0E74">
            <w:pPr>
              <w:jc w:val="center"/>
              <w:rPr>
                <w:sz w:val="22"/>
                <w:szCs w:val="28"/>
                <w:rtl/>
              </w:rPr>
            </w:pPr>
            <w:r w:rsidRPr="009003B7">
              <w:rPr>
                <w:rFonts w:hint="cs"/>
                <w:sz w:val="22"/>
                <w:szCs w:val="28"/>
                <w:rtl/>
              </w:rPr>
              <w:t>1</w:t>
            </w:r>
          </w:p>
        </w:tc>
        <w:tc>
          <w:tcPr>
            <w:tcW w:w="1795" w:type="dxa"/>
            <w:vAlign w:val="center"/>
          </w:tcPr>
          <w:p w14:paraId="26AB13F4" w14:textId="2A5E1094" w:rsidR="007325E4" w:rsidRPr="009003B7" w:rsidRDefault="00404E06" w:rsidP="00FF0E74">
            <w:pPr>
              <w:jc w:val="center"/>
              <w:rPr>
                <w:sz w:val="22"/>
                <w:szCs w:val="28"/>
                <w:rtl/>
              </w:rPr>
            </w:pPr>
            <w:r w:rsidRPr="009003B7">
              <w:rPr>
                <w:rFonts w:hint="cs"/>
                <w:sz w:val="22"/>
                <w:szCs w:val="28"/>
                <w:rtl/>
              </w:rPr>
              <w:t xml:space="preserve">تیم فنی </w:t>
            </w:r>
          </w:p>
        </w:tc>
        <w:tc>
          <w:tcPr>
            <w:tcW w:w="1418" w:type="dxa"/>
            <w:vAlign w:val="center"/>
          </w:tcPr>
          <w:p w14:paraId="0C2944F8" w14:textId="09FDBED9" w:rsidR="007325E4" w:rsidRPr="009003B7" w:rsidRDefault="005829A5" w:rsidP="005829A5">
            <w:pPr>
              <w:jc w:val="center"/>
              <w:rPr>
                <w:sz w:val="22"/>
                <w:szCs w:val="28"/>
                <w:rtl/>
              </w:rPr>
            </w:pPr>
            <w:r w:rsidRPr="009003B7">
              <w:rPr>
                <w:rFonts w:hint="cs"/>
                <w:sz w:val="22"/>
                <w:szCs w:val="28"/>
                <w:rtl/>
              </w:rPr>
              <w:t>24</w:t>
            </w:r>
            <w:r w:rsidR="00404E06" w:rsidRPr="009003B7">
              <w:rPr>
                <w:rFonts w:hint="cs"/>
                <w:sz w:val="22"/>
                <w:szCs w:val="28"/>
                <w:rtl/>
              </w:rPr>
              <w:t>/</w:t>
            </w:r>
            <w:r w:rsidRPr="009003B7">
              <w:rPr>
                <w:rFonts w:hint="cs"/>
                <w:sz w:val="22"/>
                <w:szCs w:val="28"/>
                <w:rtl/>
              </w:rPr>
              <w:t>7</w:t>
            </w:r>
            <w:r w:rsidR="00404E06" w:rsidRPr="009003B7">
              <w:rPr>
                <w:rFonts w:hint="cs"/>
                <w:sz w:val="22"/>
                <w:szCs w:val="28"/>
                <w:rtl/>
              </w:rPr>
              <w:t>/۹۶</w:t>
            </w:r>
          </w:p>
        </w:tc>
        <w:tc>
          <w:tcPr>
            <w:tcW w:w="5416" w:type="dxa"/>
            <w:vAlign w:val="center"/>
          </w:tcPr>
          <w:p w14:paraId="2647A2F4" w14:textId="40BD5B3B" w:rsidR="007325E4" w:rsidRPr="009003B7" w:rsidRDefault="005829A5" w:rsidP="005829A5">
            <w:pPr>
              <w:jc w:val="left"/>
              <w:rPr>
                <w:szCs w:val="28"/>
                <w:rtl/>
              </w:rPr>
            </w:pPr>
            <w:r w:rsidRPr="009003B7">
              <w:rPr>
                <w:rFonts w:hint="cs"/>
                <w:szCs w:val="28"/>
                <w:rtl/>
              </w:rPr>
              <w:t>تهيه نسخه اوليه</w:t>
            </w:r>
          </w:p>
        </w:tc>
      </w:tr>
      <w:tr w:rsidR="005829A5" w:rsidRPr="009003B7" w14:paraId="12BF0357" w14:textId="77777777" w:rsidTr="00FF0E74">
        <w:trPr>
          <w:trHeight w:val="522"/>
          <w:jc w:val="center"/>
        </w:trPr>
        <w:tc>
          <w:tcPr>
            <w:tcW w:w="785" w:type="dxa"/>
            <w:vAlign w:val="center"/>
          </w:tcPr>
          <w:p w14:paraId="203C9925" w14:textId="77777777" w:rsidR="005829A5" w:rsidRPr="009003B7" w:rsidRDefault="005829A5" w:rsidP="00FF0E74">
            <w:pPr>
              <w:jc w:val="center"/>
              <w:rPr>
                <w:sz w:val="22"/>
                <w:szCs w:val="28"/>
                <w:rtl/>
              </w:rPr>
            </w:pPr>
            <w:r w:rsidRPr="009003B7">
              <w:rPr>
                <w:rFonts w:hint="cs"/>
                <w:sz w:val="22"/>
                <w:szCs w:val="28"/>
                <w:rtl/>
              </w:rPr>
              <w:t>2</w:t>
            </w:r>
          </w:p>
        </w:tc>
        <w:tc>
          <w:tcPr>
            <w:tcW w:w="1795" w:type="dxa"/>
            <w:vAlign w:val="center"/>
          </w:tcPr>
          <w:p w14:paraId="4FCBD27E" w14:textId="32E9FF0D" w:rsidR="005829A5" w:rsidRPr="009003B7" w:rsidRDefault="005829A5" w:rsidP="00FF0E74">
            <w:pPr>
              <w:jc w:val="center"/>
              <w:rPr>
                <w:sz w:val="22"/>
                <w:szCs w:val="28"/>
                <w:rtl/>
              </w:rPr>
            </w:pPr>
            <w:r w:rsidRPr="009003B7">
              <w:rPr>
                <w:rFonts w:hint="cs"/>
                <w:sz w:val="22"/>
                <w:szCs w:val="28"/>
                <w:rtl/>
              </w:rPr>
              <w:t xml:space="preserve">تیم فنی </w:t>
            </w:r>
          </w:p>
        </w:tc>
        <w:tc>
          <w:tcPr>
            <w:tcW w:w="1418" w:type="dxa"/>
            <w:vAlign w:val="center"/>
          </w:tcPr>
          <w:p w14:paraId="59571280" w14:textId="55EA6F7C" w:rsidR="005829A5" w:rsidRPr="009003B7" w:rsidRDefault="005829A5" w:rsidP="00FF0E74">
            <w:pPr>
              <w:jc w:val="center"/>
              <w:rPr>
                <w:sz w:val="22"/>
                <w:szCs w:val="28"/>
                <w:rtl/>
              </w:rPr>
            </w:pPr>
            <w:r w:rsidRPr="009003B7">
              <w:rPr>
                <w:rFonts w:hint="cs"/>
                <w:sz w:val="22"/>
                <w:szCs w:val="28"/>
                <w:rtl/>
              </w:rPr>
              <w:t>۱۸/۸/۹۶</w:t>
            </w:r>
          </w:p>
        </w:tc>
        <w:tc>
          <w:tcPr>
            <w:tcW w:w="5416" w:type="dxa"/>
            <w:vAlign w:val="center"/>
          </w:tcPr>
          <w:p w14:paraId="7C6D9376" w14:textId="1DC3D91E" w:rsidR="005829A5" w:rsidRPr="009003B7" w:rsidRDefault="005829A5" w:rsidP="00372522">
            <w:pPr>
              <w:jc w:val="left"/>
              <w:rPr>
                <w:szCs w:val="28"/>
                <w:rtl/>
              </w:rPr>
            </w:pPr>
            <w:r w:rsidRPr="009003B7">
              <w:rPr>
                <w:rFonts w:hint="cs"/>
                <w:sz w:val="22"/>
                <w:szCs w:val="28"/>
                <w:rtl/>
              </w:rPr>
              <w:t xml:space="preserve">اصلاح بر اساس کامنتهای کارفرما </w:t>
            </w:r>
          </w:p>
        </w:tc>
      </w:tr>
      <w:tr w:rsidR="007325E4" w:rsidRPr="009003B7" w14:paraId="71781C6D" w14:textId="77777777" w:rsidTr="00FF0E74">
        <w:trPr>
          <w:trHeight w:val="550"/>
          <w:jc w:val="center"/>
        </w:trPr>
        <w:tc>
          <w:tcPr>
            <w:tcW w:w="785" w:type="dxa"/>
            <w:vAlign w:val="center"/>
          </w:tcPr>
          <w:p w14:paraId="44EFE29E" w14:textId="77777777" w:rsidR="007325E4" w:rsidRPr="009003B7" w:rsidRDefault="007325E4" w:rsidP="00FF0E74">
            <w:pPr>
              <w:jc w:val="center"/>
              <w:rPr>
                <w:sz w:val="22"/>
                <w:szCs w:val="28"/>
                <w:rtl/>
              </w:rPr>
            </w:pPr>
            <w:r w:rsidRPr="009003B7">
              <w:rPr>
                <w:rFonts w:hint="cs"/>
                <w:sz w:val="22"/>
                <w:szCs w:val="28"/>
                <w:rtl/>
              </w:rPr>
              <w:t>3</w:t>
            </w:r>
          </w:p>
        </w:tc>
        <w:tc>
          <w:tcPr>
            <w:tcW w:w="1795" w:type="dxa"/>
            <w:vAlign w:val="center"/>
          </w:tcPr>
          <w:p w14:paraId="41D5A236" w14:textId="159B54C5" w:rsidR="007325E4" w:rsidRPr="009003B7" w:rsidRDefault="00DD105A" w:rsidP="00FF0E74">
            <w:pPr>
              <w:jc w:val="center"/>
              <w:rPr>
                <w:sz w:val="22"/>
                <w:szCs w:val="28"/>
                <w:rtl/>
              </w:rPr>
            </w:pPr>
            <w:r>
              <w:rPr>
                <w:rFonts w:hint="cs"/>
                <w:sz w:val="22"/>
                <w:szCs w:val="28"/>
                <w:rtl/>
              </w:rPr>
              <w:t>تیم فنی</w:t>
            </w:r>
          </w:p>
        </w:tc>
        <w:tc>
          <w:tcPr>
            <w:tcW w:w="1418" w:type="dxa"/>
            <w:vAlign w:val="center"/>
          </w:tcPr>
          <w:p w14:paraId="3BBCD127" w14:textId="030FD759" w:rsidR="007325E4" w:rsidRPr="009003B7" w:rsidRDefault="00DD105A" w:rsidP="00FF0E74">
            <w:pPr>
              <w:jc w:val="center"/>
              <w:rPr>
                <w:sz w:val="22"/>
                <w:szCs w:val="28"/>
                <w:rtl/>
              </w:rPr>
            </w:pPr>
            <w:r>
              <w:rPr>
                <w:rFonts w:hint="cs"/>
                <w:sz w:val="22"/>
                <w:szCs w:val="28"/>
                <w:rtl/>
              </w:rPr>
              <w:t>۱۵/۱/۹۷</w:t>
            </w:r>
          </w:p>
        </w:tc>
        <w:tc>
          <w:tcPr>
            <w:tcW w:w="5416" w:type="dxa"/>
            <w:vAlign w:val="center"/>
          </w:tcPr>
          <w:p w14:paraId="55B08F59" w14:textId="061B5288" w:rsidR="007325E4" w:rsidRPr="009003B7" w:rsidRDefault="00DD105A" w:rsidP="00FF0E74">
            <w:pPr>
              <w:jc w:val="left"/>
              <w:rPr>
                <w:sz w:val="22"/>
                <w:szCs w:val="28"/>
              </w:rPr>
            </w:pPr>
            <w:r>
              <w:rPr>
                <w:rFonts w:hint="cs"/>
                <w:sz w:val="22"/>
                <w:szCs w:val="28"/>
                <w:rtl/>
              </w:rPr>
              <w:t xml:space="preserve">اصلاح بر اساس تغییرات معماری و تنظیمات </w:t>
            </w:r>
            <w:proofErr w:type="spellStart"/>
            <w:r>
              <w:rPr>
                <w:sz w:val="22"/>
                <w:szCs w:val="28"/>
              </w:rPr>
              <w:t>LoRa</w:t>
            </w:r>
            <w:proofErr w:type="spellEnd"/>
          </w:p>
        </w:tc>
      </w:tr>
      <w:tr w:rsidR="007325E4" w:rsidRPr="009003B7" w14:paraId="43630EE7" w14:textId="77777777" w:rsidTr="00FF0E74">
        <w:trPr>
          <w:trHeight w:val="550"/>
          <w:jc w:val="center"/>
        </w:trPr>
        <w:tc>
          <w:tcPr>
            <w:tcW w:w="785" w:type="dxa"/>
            <w:vAlign w:val="center"/>
          </w:tcPr>
          <w:p w14:paraId="27E76C4C" w14:textId="77777777" w:rsidR="007325E4" w:rsidRPr="009003B7" w:rsidRDefault="007325E4" w:rsidP="00FF0E74">
            <w:pPr>
              <w:jc w:val="center"/>
              <w:rPr>
                <w:sz w:val="22"/>
                <w:szCs w:val="28"/>
                <w:rtl/>
              </w:rPr>
            </w:pPr>
            <w:r w:rsidRPr="009003B7">
              <w:rPr>
                <w:rFonts w:hint="cs"/>
                <w:sz w:val="22"/>
                <w:szCs w:val="28"/>
                <w:rtl/>
              </w:rPr>
              <w:t>4</w:t>
            </w:r>
          </w:p>
        </w:tc>
        <w:tc>
          <w:tcPr>
            <w:tcW w:w="1795" w:type="dxa"/>
            <w:vAlign w:val="center"/>
          </w:tcPr>
          <w:p w14:paraId="74326C42" w14:textId="77777777" w:rsidR="007325E4" w:rsidRPr="009003B7" w:rsidRDefault="007325E4" w:rsidP="00FF0E74">
            <w:pPr>
              <w:jc w:val="center"/>
              <w:rPr>
                <w:sz w:val="22"/>
                <w:szCs w:val="28"/>
                <w:rtl/>
              </w:rPr>
            </w:pPr>
          </w:p>
        </w:tc>
        <w:tc>
          <w:tcPr>
            <w:tcW w:w="1418" w:type="dxa"/>
            <w:vAlign w:val="center"/>
          </w:tcPr>
          <w:p w14:paraId="4D701936" w14:textId="77777777" w:rsidR="007325E4" w:rsidRPr="009003B7" w:rsidRDefault="007325E4" w:rsidP="00FF0E74">
            <w:pPr>
              <w:jc w:val="center"/>
              <w:rPr>
                <w:sz w:val="22"/>
                <w:szCs w:val="28"/>
                <w:rtl/>
              </w:rPr>
            </w:pPr>
          </w:p>
        </w:tc>
        <w:tc>
          <w:tcPr>
            <w:tcW w:w="5416" w:type="dxa"/>
            <w:vAlign w:val="center"/>
          </w:tcPr>
          <w:p w14:paraId="6084028F" w14:textId="77777777" w:rsidR="007325E4" w:rsidRPr="009003B7" w:rsidRDefault="007325E4" w:rsidP="00FF0E74">
            <w:pPr>
              <w:jc w:val="left"/>
              <w:rPr>
                <w:sz w:val="22"/>
                <w:szCs w:val="28"/>
                <w:rtl/>
              </w:rPr>
            </w:pPr>
          </w:p>
        </w:tc>
      </w:tr>
    </w:tbl>
    <w:p w14:paraId="4A3F7D6C" w14:textId="77777777" w:rsidR="007325E4" w:rsidRPr="009003B7" w:rsidRDefault="007325E4" w:rsidP="007325E4">
      <w:pPr>
        <w:rPr>
          <w:rFonts w:cs="B Titr"/>
          <w:szCs w:val="28"/>
          <w:rtl/>
        </w:rPr>
      </w:pPr>
    </w:p>
    <w:p w14:paraId="00BB7958" w14:textId="77777777" w:rsidR="00BC00DF" w:rsidRPr="009003B7" w:rsidRDefault="00BC00DF" w:rsidP="007325E4">
      <w:pPr>
        <w:rPr>
          <w:rFonts w:cs="B Titr"/>
          <w:sz w:val="28"/>
          <w:szCs w:val="28"/>
          <w:rtl/>
        </w:rPr>
      </w:pPr>
    </w:p>
    <w:p w14:paraId="332AE808" w14:textId="77777777" w:rsidR="00BC00DF" w:rsidRPr="009003B7" w:rsidRDefault="00BC00DF" w:rsidP="007325E4">
      <w:pPr>
        <w:rPr>
          <w:rFonts w:cs="B Titr"/>
          <w:sz w:val="28"/>
          <w:szCs w:val="28"/>
          <w:rtl/>
        </w:rPr>
        <w:sectPr w:rsidR="00BC00DF" w:rsidRPr="009003B7" w:rsidSect="000731A3">
          <w:footerReference w:type="first" r:id="rId15"/>
          <w:footnotePr>
            <w:numRestart w:val="eachPage"/>
          </w:footnotePr>
          <w:endnotePr>
            <w:numFmt w:val="decimal"/>
          </w:endnotePr>
          <w:pgSz w:w="11906" w:h="16838" w:code="9"/>
          <w:pgMar w:top="1985" w:right="1701" w:bottom="1418" w:left="1418" w:header="1020" w:footer="408" w:gutter="0"/>
          <w:pgBorders w:offsetFrom="page">
            <w:top w:val="double" w:sz="4" w:space="24" w:color="auto"/>
            <w:left w:val="double" w:sz="4" w:space="24" w:color="auto"/>
            <w:bottom w:val="double" w:sz="4" w:space="24" w:color="auto"/>
            <w:right w:val="double" w:sz="4" w:space="24" w:color="auto"/>
          </w:pgBorders>
          <w:pgNumType w:fmt="arabicAbjad" w:start="1"/>
          <w:cols w:space="708"/>
          <w:titlePg/>
          <w:bidi/>
          <w:rtlGutter/>
          <w:docGrid w:linePitch="360"/>
        </w:sectPr>
      </w:pPr>
    </w:p>
    <w:p w14:paraId="10144431" w14:textId="77777777" w:rsidR="000F079D" w:rsidRPr="009003B7" w:rsidRDefault="000F079D" w:rsidP="003A75B1">
      <w:pPr>
        <w:pStyle w:val="Title2"/>
        <w:ind w:firstLine="0"/>
        <w:rPr>
          <w:rtl/>
        </w:rPr>
      </w:pPr>
      <w:r w:rsidRPr="009003B7">
        <w:rPr>
          <w:rFonts w:hint="cs"/>
          <w:rtl/>
        </w:rPr>
        <w:lastRenderedPageBreak/>
        <w:t>چکيده</w:t>
      </w:r>
    </w:p>
    <w:p w14:paraId="7F24AFD1" w14:textId="7E2B38DF" w:rsidR="00F60887" w:rsidRPr="009003B7" w:rsidRDefault="00F60887" w:rsidP="009551F2">
      <w:pPr>
        <w:pStyle w:val="af9"/>
        <w:rPr>
          <w:rtl/>
        </w:rPr>
      </w:pPr>
      <w:r w:rsidRPr="009003B7">
        <w:rPr>
          <w:rFonts w:hint="cs"/>
          <w:rtl/>
        </w:rPr>
        <w:t>این سند از مجموعه اسناد فاز 2 پروژه پلتفرم اینترنت اشیا است. در این فاز تحلیل نیازمندی</w:t>
      </w:r>
      <w:r w:rsidRPr="009003B7">
        <w:rPr>
          <w:rtl/>
        </w:rPr>
        <w:softHyphen/>
      </w:r>
      <w:r w:rsidRPr="009003B7">
        <w:rPr>
          <w:rFonts w:hint="cs"/>
          <w:rtl/>
        </w:rPr>
        <w:t>های کارکردی و غیر کارکردی پلتفرم مد نظر می</w:t>
      </w:r>
      <w:r w:rsidRPr="009003B7">
        <w:rPr>
          <w:rtl/>
        </w:rPr>
        <w:softHyphen/>
      </w:r>
      <w:r w:rsidRPr="009003B7">
        <w:rPr>
          <w:rFonts w:hint="cs"/>
          <w:rtl/>
        </w:rPr>
        <w:t>باشد</w:t>
      </w:r>
      <w:r>
        <w:t>.</w:t>
      </w:r>
      <w:r>
        <w:rPr>
          <w:rFonts w:hint="cs"/>
          <w:rtl/>
        </w:rPr>
        <w:t xml:space="preserve"> </w:t>
      </w:r>
      <w:r w:rsidRPr="009003B7">
        <w:rPr>
          <w:rFonts w:hint="cs"/>
          <w:rtl/>
        </w:rPr>
        <w:t>این سند  نیازمندی‌های کارکردی پلتفرم اینترنت اشیاء</w:t>
      </w:r>
      <w:r w:rsidRPr="009003B7">
        <w:t xml:space="preserve"> </w:t>
      </w:r>
      <w:r>
        <w:rPr>
          <w:rFonts w:hint="cs"/>
          <w:rtl/>
        </w:rPr>
        <w:t>در بخش سرویس</w:t>
      </w:r>
      <w:r>
        <w:rPr>
          <w:rtl/>
        </w:rPr>
        <w:softHyphen/>
      </w:r>
      <w:r>
        <w:rPr>
          <w:rFonts w:hint="cs"/>
          <w:rtl/>
        </w:rPr>
        <w:t xml:space="preserve">های مدیریت اشیا و نحوه ارتباطات اشیا از طریق پروتکل </w:t>
      </w:r>
      <w:proofErr w:type="spellStart"/>
      <w:r>
        <w:t>LoRaWAN</w:t>
      </w:r>
      <w:proofErr w:type="spellEnd"/>
      <w:r>
        <w:rPr>
          <w:rFonts w:hint="cs"/>
          <w:rtl/>
        </w:rPr>
        <w:t xml:space="preserve"> را پوشش می</w:t>
      </w:r>
      <w:r>
        <w:rPr>
          <w:rtl/>
        </w:rPr>
        <w:softHyphen/>
      </w:r>
      <w:r>
        <w:rPr>
          <w:rFonts w:hint="cs"/>
          <w:rtl/>
        </w:rPr>
        <w:t>دهد.</w:t>
      </w:r>
    </w:p>
    <w:p w14:paraId="3CCCEC27" w14:textId="77777777" w:rsidR="00C07D06" w:rsidRPr="009003B7" w:rsidRDefault="00C07D06" w:rsidP="00CF2C6F">
      <w:pPr>
        <w:pStyle w:val="aa"/>
        <w:rPr>
          <w:rtl/>
        </w:rPr>
      </w:pPr>
    </w:p>
    <w:p w14:paraId="1C8C5CC7" w14:textId="77777777" w:rsidR="00993DB9" w:rsidRPr="009003B7" w:rsidRDefault="00993DB9" w:rsidP="00CF2C6F">
      <w:pPr>
        <w:pStyle w:val="aa"/>
        <w:rPr>
          <w:rtl/>
        </w:rPr>
      </w:pPr>
    </w:p>
    <w:p w14:paraId="4FCFF225" w14:textId="77777777" w:rsidR="00993DB9" w:rsidRPr="009003B7" w:rsidRDefault="00993DB9" w:rsidP="00CF2C6F">
      <w:pPr>
        <w:pStyle w:val="aa"/>
        <w:rPr>
          <w:rtl/>
        </w:rPr>
      </w:pPr>
    </w:p>
    <w:p w14:paraId="77894397" w14:textId="77777777" w:rsidR="00993DB9" w:rsidRPr="009003B7" w:rsidRDefault="00993DB9" w:rsidP="00CF2C6F">
      <w:pPr>
        <w:pStyle w:val="aa"/>
        <w:rPr>
          <w:rtl/>
        </w:rPr>
      </w:pPr>
    </w:p>
    <w:p w14:paraId="67F2E300" w14:textId="77777777" w:rsidR="00993DB9" w:rsidRPr="009003B7" w:rsidRDefault="00993DB9" w:rsidP="00CF2C6F">
      <w:pPr>
        <w:pStyle w:val="aa"/>
        <w:rPr>
          <w:rFonts w:cs="Times New Roman"/>
          <w:rtl/>
        </w:rPr>
      </w:pPr>
    </w:p>
    <w:p w14:paraId="6BFB6D9C" w14:textId="77777777" w:rsidR="00DA0E40" w:rsidRPr="009003B7" w:rsidRDefault="00DA0E40" w:rsidP="00171436">
      <w:pPr>
        <w:pStyle w:val="aa"/>
        <w:ind w:hanging="2"/>
        <w:rPr>
          <w:rtl/>
        </w:rPr>
      </w:pPr>
    </w:p>
    <w:p w14:paraId="27A8E81E" w14:textId="77777777" w:rsidR="00DA0E40" w:rsidRPr="009003B7" w:rsidRDefault="00DA0E40" w:rsidP="00171436">
      <w:pPr>
        <w:pStyle w:val="aa"/>
        <w:ind w:hanging="2"/>
        <w:rPr>
          <w:rtl/>
        </w:rPr>
      </w:pPr>
    </w:p>
    <w:p w14:paraId="15DD96DA" w14:textId="77777777" w:rsidR="000F079D" w:rsidRPr="009003B7" w:rsidRDefault="000F079D" w:rsidP="000F079D">
      <w:pPr>
        <w:pStyle w:val="aa"/>
        <w:rPr>
          <w:rtl/>
        </w:rPr>
      </w:pPr>
    </w:p>
    <w:p w14:paraId="70F0D566" w14:textId="77777777" w:rsidR="000F079D" w:rsidRPr="009003B7" w:rsidRDefault="000F079D" w:rsidP="000F079D">
      <w:pPr>
        <w:pStyle w:val="aa"/>
        <w:rPr>
          <w:rtl/>
        </w:rPr>
      </w:pPr>
    </w:p>
    <w:p w14:paraId="6237B0B3" w14:textId="77777777" w:rsidR="000F079D" w:rsidRPr="009003B7" w:rsidRDefault="000F079D" w:rsidP="000F079D">
      <w:pPr>
        <w:pStyle w:val="aa"/>
        <w:rPr>
          <w:rtl/>
        </w:rPr>
      </w:pPr>
    </w:p>
    <w:p w14:paraId="0D82AC9B" w14:textId="77777777" w:rsidR="000F079D" w:rsidRPr="009003B7" w:rsidRDefault="000F079D" w:rsidP="000F079D">
      <w:pPr>
        <w:pStyle w:val="aa"/>
        <w:rPr>
          <w:rtl/>
        </w:rPr>
        <w:sectPr w:rsidR="000F079D" w:rsidRPr="009003B7" w:rsidSect="000731A3">
          <w:footnotePr>
            <w:numRestart w:val="eachPage"/>
          </w:footnotePr>
          <w:endnotePr>
            <w:numFmt w:val="decimal"/>
          </w:endnotePr>
          <w:pgSz w:w="11906" w:h="16838" w:code="9"/>
          <w:pgMar w:top="1985" w:right="1701" w:bottom="1418" w:left="1418" w:header="1020" w:footer="409" w:gutter="0"/>
          <w:pgBorders w:offsetFrom="page">
            <w:top w:val="double" w:sz="4" w:space="24" w:color="auto"/>
            <w:left w:val="double" w:sz="4" w:space="24" w:color="auto"/>
            <w:bottom w:val="double" w:sz="4" w:space="24" w:color="auto"/>
            <w:right w:val="double" w:sz="4" w:space="24" w:color="auto"/>
          </w:pgBorders>
          <w:pgNumType w:fmt="arabicAbjad"/>
          <w:cols w:space="708"/>
          <w:titlePg/>
          <w:bidi/>
          <w:rtlGutter/>
          <w:docGrid w:linePitch="360"/>
        </w:sectPr>
      </w:pPr>
    </w:p>
    <w:p w14:paraId="69246729" w14:textId="77777777" w:rsidR="000F079D" w:rsidRPr="009003B7" w:rsidRDefault="000F079D" w:rsidP="0025780D">
      <w:pPr>
        <w:pStyle w:val="ad"/>
        <w:ind w:hanging="2"/>
        <w:rPr>
          <w:rtl/>
        </w:rPr>
      </w:pPr>
      <w:r w:rsidRPr="009003B7">
        <w:rPr>
          <w:rFonts w:hint="cs"/>
          <w:rtl/>
        </w:rPr>
        <w:lastRenderedPageBreak/>
        <w:t>فهرست مط</w:t>
      </w:r>
      <w:bookmarkStart w:id="2" w:name="فهرست۱"/>
      <w:bookmarkEnd w:id="2"/>
      <w:r w:rsidRPr="009003B7">
        <w:rPr>
          <w:rFonts w:hint="cs"/>
          <w:rtl/>
        </w:rPr>
        <w:t>الب</w:t>
      </w:r>
    </w:p>
    <w:p w14:paraId="3220ABEB" w14:textId="77777777" w:rsidR="006B6F1B" w:rsidRDefault="004F3947">
      <w:pPr>
        <w:pStyle w:val="TOC1"/>
        <w:rPr>
          <w:rFonts w:asciiTheme="minorHAnsi" w:eastAsiaTheme="minorEastAsia" w:hAnsiTheme="minorHAnsi" w:cstheme="minorBidi"/>
          <w:bCs w:val="0"/>
          <w:szCs w:val="22"/>
          <w:rtl/>
          <w:lang w:bidi="ar-SA"/>
        </w:rPr>
      </w:pPr>
      <w:r w:rsidRPr="00683233">
        <w:rPr>
          <w:rFonts w:cs="B Nazanin"/>
          <w:rtl/>
        </w:rPr>
        <w:fldChar w:fldCharType="begin"/>
      </w:r>
      <w:r w:rsidR="000F079D" w:rsidRPr="00683233">
        <w:rPr>
          <w:rFonts w:cs="B Nazanin" w:hint="cs"/>
        </w:rPr>
        <w:instrText>TOC</w:instrText>
      </w:r>
      <w:r w:rsidR="000F079D" w:rsidRPr="00683233">
        <w:rPr>
          <w:rFonts w:cs="B Nazanin" w:hint="cs"/>
          <w:rtl/>
        </w:rPr>
        <w:instrText xml:space="preserve"> \</w:instrText>
      </w:r>
      <w:r w:rsidR="000F079D" w:rsidRPr="00683233">
        <w:rPr>
          <w:rFonts w:cs="B Nazanin" w:hint="cs"/>
        </w:rPr>
        <w:instrText>o "1-3" \h \z \u</w:instrText>
      </w:r>
      <w:r w:rsidRPr="00683233">
        <w:rPr>
          <w:rFonts w:cs="B Nazanin"/>
          <w:rtl/>
        </w:rPr>
        <w:fldChar w:fldCharType="separate"/>
      </w:r>
      <w:hyperlink w:anchor="_Toc514788383" w:history="1">
        <w:r w:rsidR="006B6F1B" w:rsidRPr="00DF7A3B">
          <w:rPr>
            <w:rStyle w:val="Hyperlink"/>
            <w:rtl/>
          </w:rPr>
          <w:t>فصل 1</w:t>
        </w:r>
        <w:r w:rsidR="006B6F1B" w:rsidRPr="00DF7A3B">
          <w:rPr>
            <w:rStyle w:val="Hyperlink"/>
          </w:rPr>
          <w:t>:</w:t>
        </w:r>
        <w:r w:rsidR="006B6F1B" w:rsidRPr="00DF7A3B">
          <w:rPr>
            <w:rStyle w:val="Hyperlink"/>
            <w:rtl/>
          </w:rPr>
          <w:t xml:space="preserve"> مقدمه</w:t>
        </w:r>
        <w:r w:rsidR="006B6F1B">
          <w:rPr>
            <w:webHidden/>
            <w:rtl/>
          </w:rPr>
          <w:tab/>
        </w:r>
        <w:r w:rsidR="006B6F1B">
          <w:rPr>
            <w:webHidden/>
            <w:rtl/>
          </w:rPr>
          <w:fldChar w:fldCharType="begin"/>
        </w:r>
        <w:r w:rsidR="006B6F1B">
          <w:rPr>
            <w:webHidden/>
            <w:rtl/>
          </w:rPr>
          <w:instrText xml:space="preserve"> </w:instrText>
        </w:r>
        <w:r w:rsidR="006B6F1B">
          <w:rPr>
            <w:webHidden/>
          </w:rPr>
          <w:instrText>PAGEREF</w:instrText>
        </w:r>
        <w:r w:rsidR="006B6F1B">
          <w:rPr>
            <w:webHidden/>
            <w:rtl/>
          </w:rPr>
          <w:instrText xml:space="preserve"> _</w:instrText>
        </w:r>
        <w:r w:rsidR="006B6F1B">
          <w:rPr>
            <w:webHidden/>
          </w:rPr>
          <w:instrText>Toc514788383 \h</w:instrText>
        </w:r>
        <w:r w:rsidR="006B6F1B">
          <w:rPr>
            <w:webHidden/>
            <w:rtl/>
          </w:rPr>
          <w:instrText xml:space="preserve"> </w:instrText>
        </w:r>
        <w:r w:rsidR="006B6F1B">
          <w:rPr>
            <w:webHidden/>
            <w:rtl/>
          </w:rPr>
        </w:r>
        <w:r w:rsidR="006B6F1B">
          <w:rPr>
            <w:webHidden/>
            <w:rtl/>
          </w:rPr>
          <w:fldChar w:fldCharType="separate"/>
        </w:r>
        <w:r w:rsidR="0097440E">
          <w:rPr>
            <w:webHidden/>
            <w:rtl/>
            <w:lang w:bidi="ar-SA"/>
          </w:rPr>
          <w:t>1</w:t>
        </w:r>
        <w:r w:rsidR="006B6F1B">
          <w:rPr>
            <w:webHidden/>
            <w:rtl/>
          </w:rPr>
          <w:fldChar w:fldCharType="end"/>
        </w:r>
      </w:hyperlink>
    </w:p>
    <w:p w14:paraId="2A7014CA" w14:textId="77777777" w:rsidR="006B6F1B" w:rsidRDefault="006B6F1B">
      <w:pPr>
        <w:pStyle w:val="TOC2"/>
        <w:rPr>
          <w:rFonts w:asciiTheme="minorHAnsi" w:eastAsiaTheme="minorEastAsia" w:hAnsiTheme="minorHAnsi" w:cstheme="minorBidi"/>
          <w:szCs w:val="22"/>
          <w:rtl/>
          <w:lang w:bidi="ar-SA"/>
        </w:rPr>
      </w:pPr>
      <w:hyperlink w:anchor="_Toc514788384" w:history="1">
        <w:r w:rsidRPr="00DF7A3B">
          <w:rPr>
            <w:rStyle w:val="Hyperlink"/>
            <w:rtl/>
          </w:rPr>
          <w:t>1-1- معماري كلان پلتفرم</w:t>
        </w:r>
        <w:r>
          <w:rPr>
            <w:webHidden/>
            <w:rtl/>
          </w:rPr>
          <w:tab/>
        </w:r>
        <w:r>
          <w:rPr>
            <w:webHidden/>
            <w:rtl/>
          </w:rPr>
          <w:fldChar w:fldCharType="begin"/>
        </w:r>
        <w:r>
          <w:rPr>
            <w:webHidden/>
            <w:rtl/>
          </w:rPr>
          <w:instrText xml:space="preserve"> </w:instrText>
        </w:r>
        <w:r>
          <w:rPr>
            <w:webHidden/>
          </w:rPr>
          <w:instrText>PAGEREF</w:instrText>
        </w:r>
        <w:r>
          <w:rPr>
            <w:webHidden/>
            <w:rtl/>
          </w:rPr>
          <w:instrText xml:space="preserve"> _</w:instrText>
        </w:r>
        <w:r>
          <w:rPr>
            <w:webHidden/>
          </w:rPr>
          <w:instrText>Toc514788384 \h</w:instrText>
        </w:r>
        <w:r>
          <w:rPr>
            <w:webHidden/>
            <w:rtl/>
          </w:rPr>
          <w:instrText xml:space="preserve"> </w:instrText>
        </w:r>
        <w:r>
          <w:rPr>
            <w:webHidden/>
            <w:rtl/>
          </w:rPr>
        </w:r>
        <w:r>
          <w:rPr>
            <w:webHidden/>
            <w:rtl/>
          </w:rPr>
          <w:fldChar w:fldCharType="separate"/>
        </w:r>
        <w:r w:rsidR="0097440E">
          <w:rPr>
            <w:webHidden/>
            <w:rtl/>
            <w:lang w:bidi="ar-SA"/>
          </w:rPr>
          <w:t>1</w:t>
        </w:r>
        <w:r>
          <w:rPr>
            <w:webHidden/>
            <w:rtl/>
          </w:rPr>
          <w:fldChar w:fldCharType="end"/>
        </w:r>
      </w:hyperlink>
    </w:p>
    <w:p w14:paraId="28DA48A0" w14:textId="77777777" w:rsidR="006B6F1B" w:rsidRDefault="006B6F1B">
      <w:pPr>
        <w:pStyle w:val="TOC1"/>
        <w:rPr>
          <w:rFonts w:asciiTheme="minorHAnsi" w:eastAsiaTheme="minorEastAsia" w:hAnsiTheme="minorHAnsi" w:cstheme="minorBidi"/>
          <w:bCs w:val="0"/>
          <w:szCs w:val="22"/>
          <w:rtl/>
          <w:lang w:bidi="ar-SA"/>
        </w:rPr>
      </w:pPr>
      <w:hyperlink w:anchor="_Toc514788385" w:history="1">
        <w:r w:rsidRPr="00DF7A3B">
          <w:rPr>
            <w:rStyle w:val="Hyperlink"/>
            <w:rtl/>
          </w:rPr>
          <w:t>فصل 2</w:t>
        </w:r>
        <w:r w:rsidRPr="00DF7A3B">
          <w:rPr>
            <w:rStyle w:val="Hyperlink"/>
          </w:rPr>
          <w:t>:</w:t>
        </w:r>
        <w:r w:rsidRPr="00DF7A3B">
          <w:rPr>
            <w:rStyle w:val="Hyperlink"/>
            <w:rtl/>
          </w:rPr>
          <w:t xml:space="preserve"> نيازمندي‌هاي كاركردي</w:t>
        </w:r>
        <w:r>
          <w:rPr>
            <w:webHidden/>
            <w:rtl/>
          </w:rPr>
          <w:tab/>
        </w:r>
        <w:r>
          <w:rPr>
            <w:webHidden/>
            <w:rtl/>
          </w:rPr>
          <w:fldChar w:fldCharType="begin"/>
        </w:r>
        <w:r>
          <w:rPr>
            <w:webHidden/>
            <w:rtl/>
          </w:rPr>
          <w:instrText xml:space="preserve"> </w:instrText>
        </w:r>
        <w:r>
          <w:rPr>
            <w:webHidden/>
          </w:rPr>
          <w:instrText>PAGEREF</w:instrText>
        </w:r>
        <w:r>
          <w:rPr>
            <w:webHidden/>
            <w:rtl/>
          </w:rPr>
          <w:instrText xml:space="preserve"> _</w:instrText>
        </w:r>
        <w:r>
          <w:rPr>
            <w:webHidden/>
          </w:rPr>
          <w:instrText>Toc514788385 \h</w:instrText>
        </w:r>
        <w:r>
          <w:rPr>
            <w:webHidden/>
            <w:rtl/>
          </w:rPr>
          <w:instrText xml:space="preserve"> </w:instrText>
        </w:r>
        <w:r>
          <w:rPr>
            <w:webHidden/>
            <w:rtl/>
          </w:rPr>
        </w:r>
        <w:r>
          <w:rPr>
            <w:webHidden/>
            <w:rtl/>
          </w:rPr>
          <w:fldChar w:fldCharType="separate"/>
        </w:r>
        <w:r w:rsidR="0097440E">
          <w:rPr>
            <w:webHidden/>
            <w:rtl/>
            <w:lang w:bidi="ar-SA"/>
          </w:rPr>
          <w:t>4</w:t>
        </w:r>
        <w:r>
          <w:rPr>
            <w:webHidden/>
            <w:rtl/>
          </w:rPr>
          <w:fldChar w:fldCharType="end"/>
        </w:r>
      </w:hyperlink>
    </w:p>
    <w:p w14:paraId="5920E14A" w14:textId="77777777" w:rsidR="006B6F1B" w:rsidRDefault="006B6F1B">
      <w:pPr>
        <w:pStyle w:val="TOC2"/>
        <w:rPr>
          <w:rFonts w:asciiTheme="minorHAnsi" w:eastAsiaTheme="minorEastAsia" w:hAnsiTheme="minorHAnsi" w:cstheme="minorBidi"/>
          <w:szCs w:val="22"/>
          <w:rtl/>
          <w:lang w:bidi="ar-SA"/>
        </w:rPr>
      </w:pPr>
      <w:hyperlink w:anchor="_Toc514788386" w:history="1">
        <w:r w:rsidRPr="00DF7A3B">
          <w:rPr>
            <w:rStyle w:val="Hyperlink"/>
            <w:rtl/>
          </w:rPr>
          <w:t>2-1- درگاره‌هاي ارتباطي</w:t>
        </w:r>
        <w:r>
          <w:rPr>
            <w:webHidden/>
            <w:rtl/>
          </w:rPr>
          <w:tab/>
        </w:r>
        <w:r>
          <w:rPr>
            <w:webHidden/>
            <w:rtl/>
          </w:rPr>
          <w:fldChar w:fldCharType="begin"/>
        </w:r>
        <w:r>
          <w:rPr>
            <w:webHidden/>
            <w:rtl/>
          </w:rPr>
          <w:instrText xml:space="preserve"> </w:instrText>
        </w:r>
        <w:r>
          <w:rPr>
            <w:webHidden/>
          </w:rPr>
          <w:instrText>PAGEREF</w:instrText>
        </w:r>
        <w:r>
          <w:rPr>
            <w:webHidden/>
            <w:rtl/>
          </w:rPr>
          <w:instrText xml:space="preserve"> _</w:instrText>
        </w:r>
        <w:r>
          <w:rPr>
            <w:webHidden/>
          </w:rPr>
          <w:instrText>Toc514788386 \h</w:instrText>
        </w:r>
        <w:r>
          <w:rPr>
            <w:webHidden/>
            <w:rtl/>
          </w:rPr>
          <w:instrText xml:space="preserve"> </w:instrText>
        </w:r>
        <w:r>
          <w:rPr>
            <w:webHidden/>
            <w:rtl/>
          </w:rPr>
        </w:r>
        <w:r>
          <w:rPr>
            <w:webHidden/>
            <w:rtl/>
          </w:rPr>
          <w:fldChar w:fldCharType="separate"/>
        </w:r>
        <w:r w:rsidR="0097440E">
          <w:rPr>
            <w:webHidden/>
            <w:rtl/>
            <w:lang w:bidi="ar-SA"/>
          </w:rPr>
          <w:t>4</w:t>
        </w:r>
        <w:r>
          <w:rPr>
            <w:webHidden/>
            <w:rtl/>
          </w:rPr>
          <w:fldChar w:fldCharType="end"/>
        </w:r>
      </w:hyperlink>
    </w:p>
    <w:p w14:paraId="5D6FB271" w14:textId="77777777" w:rsidR="006B6F1B" w:rsidRDefault="006B6F1B">
      <w:pPr>
        <w:pStyle w:val="TOC2"/>
        <w:rPr>
          <w:rFonts w:asciiTheme="minorHAnsi" w:eastAsiaTheme="minorEastAsia" w:hAnsiTheme="minorHAnsi" w:cstheme="minorBidi"/>
          <w:szCs w:val="22"/>
          <w:rtl/>
          <w:lang w:bidi="ar-SA"/>
        </w:rPr>
      </w:pPr>
      <w:hyperlink w:anchor="_Toc514788387" w:history="1">
        <w:r w:rsidRPr="00DF7A3B">
          <w:rPr>
            <w:rStyle w:val="Hyperlink"/>
            <w:rtl/>
          </w:rPr>
          <w:t>2-2- سرويس‌هاي پايه</w:t>
        </w:r>
        <w:r>
          <w:rPr>
            <w:webHidden/>
            <w:rtl/>
          </w:rPr>
          <w:tab/>
        </w:r>
        <w:r>
          <w:rPr>
            <w:webHidden/>
            <w:rtl/>
          </w:rPr>
          <w:fldChar w:fldCharType="begin"/>
        </w:r>
        <w:r>
          <w:rPr>
            <w:webHidden/>
            <w:rtl/>
          </w:rPr>
          <w:instrText xml:space="preserve"> </w:instrText>
        </w:r>
        <w:r>
          <w:rPr>
            <w:webHidden/>
          </w:rPr>
          <w:instrText>PAGEREF</w:instrText>
        </w:r>
        <w:r>
          <w:rPr>
            <w:webHidden/>
            <w:rtl/>
          </w:rPr>
          <w:instrText xml:space="preserve"> _</w:instrText>
        </w:r>
        <w:r>
          <w:rPr>
            <w:webHidden/>
          </w:rPr>
          <w:instrText>Toc514788387 \h</w:instrText>
        </w:r>
        <w:r>
          <w:rPr>
            <w:webHidden/>
            <w:rtl/>
          </w:rPr>
          <w:instrText xml:space="preserve"> </w:instrText>
        </w:r>
        <w:r>
          <w:rPr>
            <w:webHidden/>
            <w:rtl/>
          </w:rPr>
        </w:r>
        <w:r>
          <w:rPr>
            <w:webHidden/>
            <w:rtl/>
          </w:rPr>
          <w:fldChar w:fldCharType="separate"/>
        </w:r>
        <w:r w:rsidR="0097440E">
          <w:rPr>
            <w:webHidden/>
            <w:rtl/>
            <w:lang w:bidi="ar-SA"/>
          </w:rPr>
          <w:t>5</w:t>
        </w:r>
        <w:r>
          <w:rPr>
            <w:webHidden/>
            <w:rtl/>
          </w:rPr>
          <w:fldChar w:fldCharType="end"/>
        </w:r>
      </w:hyperlink>
    </w:p>
    <w:p w14:paraId="211D7BBC" w14:textId="77777777" w:rsidR="006B6F1B" w:rsidRDefault="006B6F1B">
      <w:pPr>
        <w:pStyle w:val="TOC2"/>
        <w:rPr>
          <w:rFonts w:asciiTheme="minorHAnsi" w:eastAsiaTheme="minorEastAsia" w:hAnsiTheme="minorHAnsi" w:cstheme="minorBidi"/>
          <w:szCs w:val="22"/>
          <w:rtl/>
          <w:lang w:bidi="ar-SA"/>
        </w:rPr>
      </w:pPr>
      <w:hyperlink w:anchor="_Toc514788388" w:history="1">
        <w:r w:rsidRPr="00DF7A3B">
          <w:rPr>
            <w:rStyle w:val="Hyperlink"/>
            <w:rtl/>
          </w:rPr>
          <w:t>2-3- مدل‌ اطلاعاتي</w:t>
        </w:r>
        <w:r>
          <w:rPr>
            <w:webHidden/>
            <w:rtl/>
          </w:rPr>
          <w:tab/>
        </w:r>
        <w:r>
          <w:rPr>
            <w:webHidden/>
            <w:rtl/>
          </w:rPr>
          <w:fldChar w:fldCharType="begin"/>
        </w:r>
        <w:r>
          <w:rPr>
            <w:webHidden/>
            <w:rtl/>
          </w:rPr>
          <w:instrText xml:space="preserve"> </w:instrText>
        </w:r>
        <w:r>
          <w:rPr>
            <w:webHidden/>
          </w:rPr>
          <w:instrText>PAGEREF</w:instrText>
        </w:r>
        <w:r>
          <w:rPr>
            <w:webHidden/>
            <w:rtl/>
          </w:rPr>
          <w:instrText xml:space="preserve"> _</w:instrText>
        </w:r>
        <w:r>
          <w:rPr>
            <w:webHidden/>
          </w:rPr>
          <w:instrText>Toc514788388 \h</w:instrText>
        </w:r>
        <w:r>
          <w:rPr>
            <w:webHidden/>
            <w:rtl/>
          </w:rPr>
          <w:instrText xml:space="preserve"> </w:instrText>
        </w:r>
        <w:r>
          <w:rPr>
            <w:webHidden/>
            <w:rtl/>
          </w:rPr>
        </w:r>
        <w:r>
          <w:rPr>
            <w:webHidden/>
            <w:rtl/>
          </w:rPr>
          <w:fldChar w:fldCharType="separate"/>
        </w:r>
        <w:r w:rsidR="0097440E">
          <w:rPr>
            <w:webHidden/>
            <w:rtl/>
            <w:lang w:bidi="ar-SA"/>
          </w:rPr>
          <w:t>5</w:t>
        </w:r>
        <w:r>
          <w:rPr>
            <w:webHidden/>
            <w:rtl/>
          </w:rPr>
          <w:fldChar w:fldCharType="end"/>
        </w:r>
      </w:hyperlink>
    </w:p>
    <w:p w14:paraId="0320973E" w14:textId="77777777" w:rsidR="006B6F1B" w:rsidRDefault="006B6F1B">
      <w:pPr>
        <w:pStyle w:val="TOC2"/>
        <w:rPr>
          <w:rFonts w:asciiTheme="minorHAnsi" w:eastAsiaTheme="minorEastAsia" w:hAnsiTheme="minorHAnsi" w:cstheme="minorBidi"/>
          <w:szCs w:val="22"/>
          <w:rtl/>
          <w:lang w:bidi="ar-SA"/>
        </w:rPr>
      </w:pPr>
      <w:hyperlink w:anchor="_Toc514788389" w:history="1">
        <w:r w:rsidRPr="00DF7A3B">
          <w:rPr>
            <w:rStyle w:val="Hyperlink"/>
            <w:rtl/>
          </w:rPr>
          <w:t>2-4- واسط كاربري</w:t>
        </w:r>
        <w:r>
          <w:rPr>
            <w:webHidden/>
            <w:rtl/>
          </w:rPr>
          <w:tab/>
        </w:r>
        <w:r>
          <w:rPr>
            <w:webHidden/>
            <w:rtl/>
          </w:rPr>
          <w:fldChar w:fldCharType="begin"/>
        </w:r>
        <w:r>
          <w:rPr>
            <w:webHidden/>
            <w:rtl/>
          </w:rPr>
          <w:instrText xml:space="preserve"> </w:instrText>
        </w:r>
        <w:r>
          <w:rPr>
            <w:webHidden/>
          </w:rPr>
          <w:instrText>PAGEREF</w:instrText>
        </w:r>
        <w:r>
          <w:rPr>
            <w:webHidden/>
            <w:rtl/>
          </w:rPr>
          <w:instrText xml:space="preserve"> _</w:instrText>
        </w:r>
        <w:r>
          <w:rPr>
            <w:webHidden/>
          </w:rPr>
          <w:instrText>Toc514788389 \h</w:instrText>
        </w:r>
        <w:r>
          <w:rPr>
            <w:webHidden/>
            <w:rtl/>
          </w:rPr>
          <w:instrText xml:space="preserve"> </w:instrText>
        </w:r>
        <w:r>
          <w:rPr>
            <w:webHidden/>
            <w:rtl/>
          </w:rPr>
        </w:r>
        <w:r>
          <w:rPr>
            <w:webHidden/>
            <w:rtl/>
          </w:rPr>
          <w:fldChar w:fldCharType="separate"/>
        </w:r>
        <w:r w:rsidR="0097440E">
          <w:rPr>
            <w:webHidden/>
            <w:rtl/>
            <w:lang w:bidi="ar-SA"/>
          </w:rPr>
          <w:t>6</w:t>
        </w:r>
        <w:r>
          <w:rPr>
            <w:webHidden/>
            <w:rtl/>
          </w:rPr>
          <w:fldChar w:fldCharType="end"/>
        </w:r>
      </w:hyperlink>
    </w:p>
    <w:p w14:paraId="1456E4FE" w14:textId="77777777" w:rsidR="006B6F1B" w:rsidRDefault="006B6F1B">
      <w:pPr>
        <w:pStyle w:val="TOC3"/>
        <w:rPr>
          <w:rFonts w:asciiTheme="minorHAnsi" w:eastAsiaTheme="minorEastAsia" w:hAnsiTheme="minorHAnsi" w:cstheme="minorBidi"/>
          <w:szCs w:val="22"/>
          <w:rtl/>
          <w:lang w:bidi="ar-SA"/>
        </w:rPr>
      </w:pPr>
      <w:hyperlink w:anchor="_Toc514788390" w:history="1">
        <w:r w:rsidRPr="00DF7A3B">
          <w:rPr>
            <w:rStyle w:val="Hyperlink"/>
            <w:rtl/>
          </w:rPr>
          <w:t>2-4-1- تنظيمات شبكه</w:t>
        </w:r>
        <w:r>
          <w:rPr>
            <w:webHidden/>
            <w:rtl/>
          </w:rPr>
          <w:tab/>
        </w:r>
        <w:r>
          <w:rPr>
            <w:webHidden/>
            <w:rtl/>
          </w:rPr>
          <w:fldChar w:fldCharType="begin"/>
        </w:r>
        <w:r>
          <w:rPr>
            <w:webHidden/>
            <w:rtl/>
          </w:rPr>
          <w:instrText xml:space="preserve"> </w:instrText>
        </w:r>
        <w:r>
          <w:rPr>
            <w:webHidden/>
          </w:rPr>
          <w:instrText>PAGEREF</w:instrText>
        </w:r>
        <w:r>
          <w:rPr>
            <w:webHidden/>
            <w:rtl/>
          </w:rPr>
          <w:instrText xml:space="preserve"> _</w:instrText>
        </w:r>
        <w:r>
          <w:rPr>
            <w:webHidden/>
          </w:rPr>
          <w:instrText>Toc514788390 \h</w:instrText>
        </w:r>
        <w:r>
          <w:rPr>
            <w:webHidden/>
            <w:rtl/>
          </w:rPr>
          <w:instrText xml:space="preserve"> </w:instrText>
        </w:r>
        <w:r>
          <w:rPr>
            <w:webHidden/>
            <w:rtl/>
          </w:rPr>
        </w:r>
        <w:r>
          <w:rPr>
            <w:webHidden/>
            <w:rtl/>
          </w:rPr>
          <w:fldChar w:fldCharType="separate"/>
        </w:r>
        <w:r w:rsidR="0097440E">
          <w:rPr>
            <w:webHidden/>
            <w:rtl/>
            <w:lang w:bidi="ar-SA"/>
          </w:rPr>
          <w:t>6</w:t>
        </w:r>
        <w:r>
          <w:rPr>
            <w:webHidden/>
            <w:rtl/>
          </w:rPr>
          <w:fldChar w:fldCharType="end"/>
        </w:r>
      </w:hyperlink>
    </w:p>
    <w:p w14:paraId="649B91FB" w14:textId="77777777" w:rsidR="006B6F1B" w:rsidRDefault="006B6F1B">
      <w:pPr>
        <w:pStyle w:val="TOC2"/>
        <w:rPr>
          <w:rFonts w:asciiTheme="minorHAnsi" w:eastAsiaTheme="minorEastAsia" w:hAnsiTheme="minorHAnsi" w:cstheme="minorBidi"/>
          <w:szCs w:val="22"/>
          <w:rtl/>
          <w:lang w:bidi="ar-SA"/>
        </w:rPr>
      </w:pPr>
      <w:hyperlink w:anchor="_Toc514788391" w:history="1">
        <w:r w:rsidRPr="00DF7A3B">
          <w:rPr>
            <w:rStyle w:val="Hyperlink"/>
            <w:rtl/>
          </w:rPr>
          <w:t xml:space="preserve">2-5- پروتكل كنترلي مابين پلتفرم و سرور </w:t>
        </w:r>
        <w:r w:rsidRPr="00DF7A3B">
          <w:rPr>
            <w:rStyle w:val="Hyperlink"/>
          </w:rPr>
          <w:t>LoRaWAN</w:t>
        </w:r>
        <w:r>
          <w:rPr>
            <w:webHidden/>
            <w:rtl/>
          </w:rPr>
          <w:tab/>
        </w:r>
        <w:r>
          <w:rPr>
            <w:webHidden/>
            <w:rtl/>
          </w:rPr>
          <w:fldChar w:fldCharType="begin"/>
        </w:r>
        <w:r>
          <w:rPr>
            <w:webHidden/>
            <w:rtl/>
          </w:rPr>
          <w:instrText xml:space="preserve"> </w:instrText>
        </w:r>
        <w:r>
          <w:rPr>
            <w:webHidden/>
          </w:rPr>
          <w:instrText>PAGEREF</w:instrText>
        </w:r>
        <w:r>
          <w:rPr>
            <w:webHidden/>
            <w:rtl/>
          </w:rPr>
          <w:instrText xml:space="preserve"> _</w:instrText>
        </w:r>
        <w:r>
          <w:rPr>
            <w:webHidden/>
          </w:rPr>
          <w:instrText>Toc514788391 \h</w:instrText>
        </w:r>
        <w:r>
          <w:rPr>
            <w:webHidden/>
            <w:rtl/>
          </w:rPr>
          <w:instrText xml:space="preserve"> </w:instrText>
        </w:r>
        <w:r>
          <w:rPr>
            <w:webHidden/>
            <w:rtl/>
          </w:rPr>
        </w:r>
        <w:r>
          <w:rPr>
            <w:webHidden/>
            <w:rtl/>
          </w:rPr>
          <w:fldChar w:fldCharType="separate"/>
        </w:r>
        <w:r w:rsidR="0097440E">
          <w:rPr>
            <w:webHidden/>
            <w:rtl/>
            <w:lang w:bidi="ar-SA"/>
          </w:rPr>
          <w:t>7</w:t>
        </w:r>
        <w:r>
          <w:rPr>
            <w:webHidden/>
            <w:rtl/>
          </w:rPr>
          <w:fldChar w:fldCharType="end"/>
        </w:r>
      </w:hyperlink>
    </w:p>
    <w:p w14:paraId="3F3C3362" w14:textId="77777777" w:rsidR="006B6F1B" w:rsidRDefault="006B6F1B">
      <w:pPr>
        <w:pStyle w:val="TOC2"/>
        <w:rPr>
          <w:rFonts w:asciiTheme="minorHAnsi" w:eastAsiaTheme="minorEastAsia" w:hAnsiTheme="minorHAnsi" w:cstheme="minorBidi"/>
          <w:szCs w:val="22"/>
          <w:rtl/>
          <w:lang w:bidi="ar-SA"/>
        </w:rPr>
      </w:pPr>
      <w:hyperlink w:anchor="_Toc514788392" w:history="1">
        <w:r w:rsidRPr="00DF7A3B">
          <w:rPr>
            <w:rStyle w:val="Hyperlink"/>
            <w:rtl/>
          </w:rPr>
          <w:t xml:space="preserve">2-6- پروتكل داده مابين پلتفرم و سرور </w:t>
        </w:r>
        <w:r w:rsidRPr="00DF7A3B">
          <w:rPr>
            <w:rStyle w:val="Hyperlink"/>
          </w:rPr>
          <w:t>LoRaWAN</w:t>
        </w:r>
        <w:r>
          <w:rPr>
            <w:webHidden/>
            <w:rtl/>
          </w:rPr>
          <w:tab/>
        </w:r>
        <w:r>
          <w:rPr>
            <w:webHidden/>
            <w:rtl/>
          </w:rPr>
          <w:fldChar w:fldCharType="begin"/>
        </w:r>
        <w:r>
          <w:rPr>
            <w:webHidden/>
            <w:rtl/>
          </w:rPr>
          <w:instrText xml:space="preserve"> </w:instrText>
        </w:r>
        <w:r>
          <w:rPr>
            <w:webHidden/>
          </w:rPr>
          <w:instrText>PAGEREF</w:instrText>
        </w:r>
        <w:r>
          <w:rPr>
            <w:webHidden/>
            <w:rtl/>
          </w:rPr>
          <w:instrText xml:space="preserve"> _</w:instrText>
        </w:r>
        <w:r>
          <w:rPr>
            <w:webHidden/>
          </w:rPr>
          <w:instrText>Toc514788392 \h</w:instrText>
        </w:r>
        <w:r>
          <w:rPr>
            <w:webHidden/>
            <w:rtl/>
          </w:rPr>
          <w:instrText xml:space="preserve"> </w:instrText>
        </w:r>
        <w:r>
          <w:rPr>
            <w:webHidden/>
            <w:rtl/>
          </w:rPr>
        </w:r>
        <w:r>
          <w:rPr>
            <w:webHidden/>
            <w:rtl/>
          </w:rPr>
          <w:fldChar w:fldCharType="separate"/>
        </w:r>
        <w:r w:rsidR="0097440E">
          <w:rPr>
            <w:webHidden/>
            <w:rtl/>
            <w:lang w:bidi="ar-SA"/>
          </w:rPr>
          <w:t>8</w:t>
        </w:r>
        <w:r>
          <w:rPr>
            <w:webHidden/>
            <w:rtl/>
          </w:rPr>
          <w:fldChar w:fldCharType="end"/>
        </w:r>
      </w:hyperlink>
    </w:p>
    <w:p w14:paraId="038C1158" w14:textId="77777777" w:rsidR="006B6F1B" w:rsidRDefault="006B6F1B">
      <w:pPr>
        <w:pStyle w:val="TOC2"/>
        <w:rPr>
          <w:rFonts w:asciiTheme="minorHAnsi" w:eastAsiaTheme="minorEastAsia" w:hAnsiTheme="minorHAnsi" w:cstheme="minorBidi"/>
          <w:szCs w:val="22"/>
          <w:rtl/>
          <w:lang w:bidi="ar-SA"/>
        </w:rPr>
      </w:pPr>
      <w:hyperlink w:anchor="_Toc514788393" w:history="1">
        <w:r w:rsidRPr="00DF7A3B">
          <w:rPr>
            <w:rStyle w:val="Hyperlink"/>
            <w:rtl/>
          </w:rPr>
          <w:t xml:space="preserve">2-7- سرويس </w:t>
        </w:r>
        <w:r w:rsidRPr="00DF7A3B">
          <w:rPr>
            <w:rStyle w:val="Hyperlink"/>
          </w:rPr>
          <w:t>Up-Link</w:t>
        </w:r>
        <w:r>
          <w:rPr>
            <w:webHidden/>
            <w:rtl/>
          </w:rPr>
          <w:tab/>
        </w:r>
        <w:r>
          <w:rPr>
            <w:webHidden/>
            <w:rtl/>
          </w:rPr>
          <w:fldChar w:fldCharType="begin"/>
        </w:r>
        <w:r>
          <w:rPr>
            <w:webHidden/>
            <w:rtl/>
          </w:rPr>
          <w:instrText xml:space="preserve"> </w:instrText>
        </w:r>
        <w:r>
          <w:rPr>
            <w:webHidden/>
          </w:rPr>
          <w:instrText>PAGEREF</w:instrText>
        </w:r>
        <w:r>
          <w:rPr>
            <w:webHidden/>
            <w:rtl/>
          </w:rPr>
          <w:instrText xml:space="preserve"> _</w:instrText>
        </w:r>
        <w:r>
          <w:rPr>
            <w:webHidden/>
          </w:rPr>
          <w:instrText>Toc514788393 \h</w:instrText>
        </w:r>
        <w:r>
          <w:rPr>
            <w:webHidden/>
            <w:rtl/>
          </w:rPr>
          <w:instrText xml:space="preserve"> </w:instrText>
        </w:r>
        <w:r>
          <w:rPr>
            <w:webHidden/>
            <w:rtl/>
          </w:rPr>
        </w:r>
        <w:r>
          <w:rPr>
            <w:webHidden/>
            <w:rtl/>
          </w:rPr>
          <w:fldChar w:fldCharType="separate"/>
        </w:r>
        <w:r w:rsidR="0097440E">
          <w:rPr>
            <w:webHidden/>
            <w:rtl/>
            <w:lang w:bidi="ar-SA"/>
          </w:rPr>
          <w:t>9</w:t>
        </w:r>
        <w:r>
          <w:rPr>
            <w:webHidden/>
            <w:rtl/>
          </w:rPr>
          <w:fldChar w:fldCharType="end"/>
        </w:r>
      </w:hyperlink>
    </w:p>
    <w:p w14:paraId="2F820F2C" w14:textId="77777777" w:rsidR="006B6F1B" w:rsidRDefault="006B6F1B">
      <w:pPr>
        <w:pStyle w:val="TOC2"/>
        <w:rPr>
          <w:rFonts w:asciiTheme="minorHAnsi" w:eastAsiaTheme="minorEastAsia" w:hAnsiTheme="minorHAnsi" w:cstheme="minorBidi"/>
          <w:szCs w:val="22"/>
          <w:rtl/>
          <w:lang w:bidi="ar-SA"/>
        </w:rPr>
      </w:pPr>
      <w:hyperlink w:anchor="_Toc514788394" w:history="1">
        <w:r w:rsidRPr="00DF7A3B">
          <w:rPr>
            <w:rStyle w:val="Hyperlink"/>
            <w:rtl/>
          </w:rPr>
          <w:t xml:space="preserve">2-8- سرويس </w:t>
        </w:r>
        <w:r w:rsidRPr="00DF7A3B">
          <w:rPr>
            <w:rStyle w:val="Hyperlink"/>
          </w:rPr>
          <w:t>Down-Link</w:t>
        </w:r>
        <w:r>
          <w:rPr>
            <w:webHidden/>
            <w:rtl/>
          </w:rPr>
          <w:tab/>
        </w:r>
        <w:r>
          <w:rPr>
            <w:webHidden/>
            <w:rtl/>
          </w:rPr>
          <w:fldChar w:fldCharType="begin"/>
        </w:r>
        <w:r>
          <w:rPr>
            <w:webHidden/>
            <w:rtl/>
          </w:rPr>
          <w:instrText xml:space="preserve"> </w:instrText>
        </w:r>
        <w:r>
          <w:rPr>
            <w:webHidden/>
          </w:rPr>
          <w:instrText>PAGEREF</w:instrText>
        </w:r>
        <w:r>
          <w:rPr>
            <w:webHidden/>
            <w:rtl/>
          </w:rPr>
          <w:instrText xml:space="preserve"> _</w:instrText>
        </w:r>
        <w:r>
          <w:rPr>
            <w:webHidden/>
          </w:rPr>
          <w:instrText>Toc514788394 \h</w:instrText>
        </w:r>
        <w:r>
          <w:rPr>
            <w:webHidden/>
            <w:rtl/>
          </w:rPr>
          <w:instrText xml:space="preserve"> </w:instrText>
        </w:r>
        <w:r>
          <w:rPr>
            <w:webHidden/>
            <w:rtl/>
          </w:rPr>
        </w:r>
        <w:r>
          <w:rPr>
            <w:webHidden/>
            <w:rtl/>
          </w:rPr>
          <w:fldChar w:fldCharType="separate"/>
        </w:r>
        <w:r w:rsidR="0097440E">
          <w:rPr>
            <w:webHidden/>
            <w:rtl/>
            <w:lang w:bidi="ar-SA"/>
          </w:rPr>
          <w:t>9</w:t>
        </w:r>
        <w:r>
          <w:rPr>
            <w:webHidden/>
            <w:rtl/>
          </w:rPr>
          <w:fldChar w:fldCharType="end"/>
        </w:r>
      </w:hyperlink>
    </w:p>
    <w:p w14:paraId="2B8CD949" w14:textId="77777777" w:rsidR="006B6F1B" w:rsidRDefault="006B6F1B">
      <w:pPr>
        <w:pStyle w:val="TOC2"/>
        <w:rPr>
          <w:rFonts w:asciiTheme="minorHAnsi" w:eastAsiaTheme="minorEastAsia" w:hAnsiTheme="minorHAnsi" w:cstheme="minorBidi"/>
          <w:szCs w:val="22"/>
          <w:rtl/>
          <w:lang w:bidi="ar-SA"/>
        </w:rPr>
      </w:pPr>
      <w:hyperlink w:anchor="_Toc514788395" w:history="1">
        <w:r w:rsidRPr="00DF7A3B">
          <w:rPr>
            <w:rStyle w:val="Hyperlink"/>
            <w:rtl/>
          </w:rPr>
          <w:t>2-9- مد</w:t>
        </w:r>
        <w:r w:rsidRPr="00DF7A3B">
          <w:rPr>
            <w:rStyle w:val="Hyperlink"/>
            <w:rFonts w:hint="cs"/>
            <w:rtl/>
          </w:rPr>
          <w:t>ی</w:t>
        </w:r>
        <w:r w:rsidRPr="00DF7A3B">
          <w:rPr>
            <w:rStyle w:val="Hyperlink"/>
            <w:rFonts w:hint="eastAsia"/>
            <w:rtl/>
          </w:rPr>
          <w:t>ر</w:t>
        </w:r>
        <w:r w:rsidRPr="00DF7A3B">
          <w:rPr>
            <w:rStyle w:val="Hyperlink"/>
            <w:rFonts w:hint="cs"/>
            <w:rtl/>
          </w:rPr>
          <w:t>ی</w:t>
        </w:r>
        <w:r w:rsidRPr="00DF7A3B">
          <w:rPr>
            <w:rStyle w:val="Hyperlink"/>
            <w:rFonts w:hint="eastAsia"/>
            <w:rtl/>
          </w:rPr>
          <w:t>ت</w:t>
        </w:r>
        <w:r w:rsidRPr="00DF7A3B">
          <w:rPr>
            <w:rStyle w:val="Hyperlink"/>
            <w:rtl/>
          </w:rPr>
          <w:t xml:space="preserve"> اش</w:t>
        </w:r>
        <w:r w:rsidRPr="00DF7A3B">
          <w:rPr>
            <w:rStyle w:val="Hyperlink"/>
            <w:rFonts w:hint="cs"/>
            <w:rtl/>
          </w:rPr>
          <w:t>ی</w:t>
        </w:r>
        <w:r w:rsidRPr="00DF7A3B">
          <w:rPr>
            <w:rStyle w:val="Hyperlink"/>
            <w:rFonts w:hint="eastAsia"/>
            <w:rtl/>
          </w:rPr>
          <w:t>ا</w:t>
        </w:r>
        <w:r>
          <w:rPr>
            <w:webHidden/>
            <w:rtl/>
          </w:rPr>
          <w:tab/>
        </w:r>
        <w:r>
          <w:rPr>
            <w:webHidden/>
            <w:rtl/>
          </w:rPr>
          <w:fldChar w:fldCharType="begin"/>
        </w:r>
        <w:r>
          <w:rPr>
            <w:webHidden/>
            <w:rtl/>
          </w:rPr>
          <w:instrText xml:space="preserve"> </w:instrText>
        </w:r>
        <w:r>
          <w:rPr>
            <w:webHidden/>
          </w:rPr>
          <w:instrText>PAGEREF</w:instrText>
        </w:r>
        <w:r>
          <w:rPr>
            <w:webHidden/>
            <w:rtl/>
          </w:rPr>
          <w:instrText xml:space="preserve"> _</w:instrText>
        </w:r>
        <w:r>
          <w:rPr>
            <w:webHidden/>
          </w:rPr>
          <w:instrText>Toc514788395 \h</w:instrText>
        </w:r>
        <w:r>
          <w:rPr>
            <w:webHidden/>
            <w:rtl/>
          </w:rPr>
          <w:instrText xml:space="preserve"> </w:instrText>
        </w:r>
        <w:r>
          <w:rPr>
            <w:webHidden/>
            <w:rtl/>
          </w:rPr>
        </w:r>
        <w:r>
          <w:rPr>
            <w:webHidden/>
            <w:rtl/>
          </w:rPr>
          <w:fldChar w:fldCharType="separate"/>
        </w:r>
        <w:r w:rsidR="0097440E">
          <w:rPr>
            <w:webHidden/>
            <w:rtl/>
            <w:lang w:bidi="ar-SA"/>
          </w:rPr>
          <w:t>10</w:t>
        </w:r>
        <w:r>
          <w:rPr>
            <w:webHidden/>
            <w:rtl/>
          </w:rPr>
          <w:fldChar w:fldCharType="end"/>
        </w:r>
      </w:hyperlink>
    </w:p>
    <w:p w14:paraId="2424A183" w14:textId="77777777" w:rsidR="000F079D" w:rsidRPr="009003B7" w:rsidRDefault="004F3947" w:rsidP="000F079D">
      <w:pPr>
        <w:pStyle w:val="ae"/>
        <w:rPr>
          <w:rtl/>
        </w:rPr>
      </w:pPr>
      <w:r w:rsidRPr="00683233">
        <w:rPr>
          <w:rtl/>
        </w:rPr>
        <w:fldChar w:fldCharType="end"/>
      </w:r>
    </w:p>
    <w:p w14:paraId="2C54F1C3" w14:textId="77777777" w:rsidR="00DA2DE4" w:rsidRPr="009003B7" w:rsidRDefault="00DA2DE4">
      <w:pPr>
        <w:bidi w:val="0"/>
        <w:rPr>
          <w:b/>
          <w:bCs/>
          <w:sz w:val="28"/>
          <w:szCs w:val="32"/>
          <w:rtl/>
        </w:rPr>
      </w:pPr>
      <w:r w:rsidRPr="009003B7">
        <w:rPr>
          <w:rtl/>
        </w:rPr>
        <w:br w:type="page"/>
      </w:r>
    </w:p>
    <w:p w14:paraId="51CB9124" w14:textId="77777777" w:rsidR="000F079D" w:rsidRPr="009003B7" w:rsidRDefault="000F079D" w:rsidP="0025780D">
      <w:pPr>
        <w:pStyle w:val="ad"/>
        <w:ind w:hanging="2"/>
        <w:rPr>
          <w:rtl/>
        </w:rPr>
      </w:pPr>
      <w:r w:rsidRPr="009003B7">
        <w:rPr>
          <w:rFonts w:hint="cs"/>
          <w:rtl/>
        </w:rPr>
        <w:lastRenderedPageBreak/>
        <w:t>فهرست اش</w:t>
      </w:r>
      <w:bookmarkStart w:id="3" w:name="فهرست۲"/>
      <w:bookmarkEnd w:id="3"/>
      <w:r w:rsidRPr="009003B7">
        <w:rPr>
          <w:rFonts w:hint="cs"/>
          <w:rtl/>
        </w:rPr>
        <w:t>کال</w:t>
      </w:r>
    </w:p>
    <w:p w14:paraId="334988C7" w14:textId="77777777" w:rsidR="00762AF7" w:rsidRDefault="004F3947">
      <w:pPr>
        <w:pStyle w:val="TableofFigures"/>
        <w:tabs>
          <w:tab w:val="right" w:leader="dot" w:pos="8777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r w:rsidRPr="009003B7">
        <w:rPr>
          <w:rtl/>
          <w:lang w:bidi="ar-SA"/>
        </w:rPr>
        <w:fldChar w:fldCharType="begin"/>
      </w:r>
      <w:r w:rsidR="00506183" w:rsidRPr="009003B7">
        <w:instrText>TOC</w:instrText>
      </w:r>
      <w:r w:rsidR="00506183" w:rsidRPr="009003B7">
        <w:rPr>
          <w:rtl/>
        </w:rPr>
        <w:instrText xml:space="preserve"> \</w:instrText>
      </w:r>
      <w:r w:rsidR="00506183" w:rsidRPr="009003B7">
        <w:instrText>h \z \t</w:instrText>
      </w:r>
      <w:r w:rsidR="00506183" w:rsidRPr="009003B7">
        <w:rPr>
          <w:rtl/>
        </w:rPr>
        <w:instrText xml:space="preserve"> "زيرنويس شکل,1" \</w:instrText>
      </w:r>
      <w:r w:rsidR="00506183" w:rsidRPr="009003B7">
        <w:instrText>c "Figure</w:instrText>
      </w:r>
      <w:r w:rsidR="00506183" w:rsidRPr="009003B7">
        <w:rPr>
          <w:rtl/>
        </w:rPr>
        <w:instrText xml:space="preserve">" </w:instrText>
      </w:r>
      <w:r w:rsidRPr="009003B7">
        <w:rPr>
          <w:rtl/>
          <w:lang w:bidi="ar-SA"/>
        </w:rPr>
        <w:fldChar w:fldCharType="separate"/>
      </w:r>
      <w:hyperlink w:anchor="_Toc510525675" w:history="1">
        <w:r w:rsidR="00762AF7" w:rsidRPr="006255B2">
          <w:rPr>
            <w:rStyle w:val="Hyperlink"/>
            <w:noProof/>
            <w:rtl/>
          </w:rPr>
          <w:t>شکل (1-1) معماري كلان اينترنت اشياء (نهايي شده تا اين نسخه از سند)</w:t>
        </w:r>
        <w:r w:rsidR="00762AF7">
          <w:rPr>
            <w:noProof/>
            <w:webHidden/>
            <w:rtl/>
          </w:rPr>
          <w:tab/>
        </w:r>
        <w:r w:rsidR="00762AF7">
          <w:rPr>
            <w:noProof/>
            <w:webHidden/>
            <w:rtl/>
          </w:rPr>
          <w:fldChar w:fldCharType="begin"/>
        </w:r>
        <w:r w:rsidR="00762AF7">
          <w:rPr>
            <w:noProof/>
            <w:webHidden/>
            <w:rtl/>
          </w:rPr>
          <w:instrText xml:space="preserve"> </w:instrText>
        </w:r>
        <w:r w:rsidR="00762AF7">
          <w:rPr>
            <w:noProof/>
            <w:webHidden/>
          </w:rPr>
          <w:instrText>PAGEREF</w:instrText>
        </w:r>
        <w:r w:rsidR="00762AF7">
          <w:rPr>
            <w:noProof/>
            <w:webHidden/>
            <w:rtl/>
          </w:rPr>
          <w:instrText xml:space="preserve"> _</w:instrText>
        </w:r>
        <w:r w:rsidR="00762AF7">
          <w:rPr>
            <w:noProof/>
            <w:webHidden/>
          </w:rPr>
          <w:instrText>Toc510525675 \h</w:instrText>
        </w:r>
        <w:r w:rsidR="00762AF7">
          <w:rPr>
            <w:noProof/>
            <w:webHidden/>
            <w:rtl/>
          </w:rPr>
          <w:instrText xml:space="preserve"> </w:instrText>
        </w:r>
        <w:r w:rsidR="00762AF7">
          <w:rPr>
            <w:noProof/>
            <w:webHidden/>
            <w:rtl/>
          </w:rPr>
        </w:r>
        <w:r w:rsidR="00762AF7">
          <w:rPr>
            <w:noProof/>
            <w:webHidden/>
            <w:rtl/>
          </w:rPr>
          <w:fldChar w:fldCharType="separate"/>
        </w:r>
        <w:r w:rsidR="0097440E">
          <w:rPr>
            <w:noProof/>
            <w:webHidden/>
            <w:rtl/>
            <w:lang w:bidi="ar-SA"/>
          </w:rPr>
          <w:t>2</w:t>
        </w:r>
        <w:r w:rsidR="00762AF7">
          <w:rPr>
            <w:noProof/>
            <w:webHidden/>
            <w:rtl/>
          </w:rPr>
          <w:fldChar w:fldCharType="end"/>
        </w:r>
      </w:hyperlink>
    </w:p>
    <w:p w14:paraId="5B0E23B3" w14:textId="77777777" w:rsidR="000F079D" w:rsidRPr="009003B7" w:rsidRDefault="004F3947" w:rsidP="0025780D">
      <w:pPr>
        <w:pStyle w:val="ad"/>
        <w:ind w:hanging="2"/>
        <w:rPr>
          <w:rtl/>
        </w:rPr>
      </w:pPr>
      <w:r w:rsidRPr="009003B7">
        <w:rPr>
          <w:rtl/>
        </w:rPr>
        <w:fldChar w:fldCharType="end"/>
      </w:r>
      <w:r w:rsidR="000F079D" w:rsidRPr="009003B7">
        <w:rPr>
          <w:rtl/>
        </w:rPr>
        <w:br w:type="page"/>
      </w:r>
      <w:r w:rsidR="000F079D" w:rsidRPr="009003B7">
        <w:rPr>
          <w:rFonts w:hint="cs"/>
          <w:rtl/>
        </w:rPr>
        <w:lastRenderedPageBreak/>
        <w:t>فهرست ج</w:t>
      </w:r>
      <w:bookmarkStart w:id="4" w:name="فهرست۳"/>
      <w:bookmarkEnd w:id="4"/>
      <w:r w:rsidR="000F079D" w:rsidRPr="009003B7">
        <w:rPr>
          <w:rFonts w:hint="cs"/>
          <w:rtl/>
        </w:rPr>
        <w:t>داول</w:t>
      </w:r>
    </w:p>
    <w:bookmarkStart w:id="5" w:name="_GoBack"/>
    <w:bookmarkEnd w:id="5"/>
    <w:p w14:paraId="4B4C59A7" w14:textId="77777777" w:rsidR="00D273E3" w:rsidRDefault="004F3947">
      <w:pPr>
        <w:pStyle w:val="TableofFigures"/>
        <w:tabs>
          <w:tab w:val="right" w:leader="dot" w:pos="8777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r w:rsidRPr="009003B7">
        <w:rPr>
          <w:noProof/>
          <w:rtl/>
          <w:lang w:bidi="ar-SA"/>
        </w:rPr>
        <w:fldChar w:fldCharType="begin"/>
      </w:r>
      <w:r w:rsidR="000F079D" w:rsidRPr="009003B7">
        <w:rPr>
          <w:rFonts w:hint="cs"/>
          <w:noProof/>
        </w:rPr>
        <w:instrText>TOC</w:instrText>
      </w:r>
      <w:r w:rsidR="000F079D" w:rsidRPr="009003B7">
        <w:rPr>
          <w:rFonts w:hint="cs"/>
          <w:noProof/>
          <w:rtl/>
        </w:rPr>
        <w:instrText xml:space="preserve"> \</w:instrText>
      </w:r>
      <w:r w:rsidR="000F079D" w:rsidRPr="009003B7">
        <w:rPr>
          <w:rFonts w:hint="cs"/>
          <w:noProof/>
        </w:rPr>
        <w:instrText>h \z \t</w:instrText>
      </w:r>
      <w:r w:rsidR="000F079D" w:rsidRPr="009003B7">
        <w:rPr>
          <w:rFonts w:hint="cs"/>
          <w:noProof/>
          <w:rtl/>
        </w:rPr>
        <w:instrText xml:space="preserve"> "بالانويس جدول" \</w:instrText>
      </w:r>
      <w:r w:rsidR="000F079D" w:rsidRPr="009003B7">
        <w:rPr>
          <w:rFonts w:hint="cs"/>
          <w:noProof/>
        </w:rPr>
        <w:instrText>c</w:instrText>
      </w:r>
      <w:r w:rsidRPr="009003B7">
        <w:rPr>
          <w:noProof/>
          <w:rtl/>
          <w:lang w:bidi="ar-SA"/>
        </w:rPr>
        <w:fldChar w:fldCharType="separate"/>
      </w:r>
      <w:hyperlink w:anchor="_Toc514788574" w:history="1">
        <w:r w:rsidR="00D273E3" w:rsidRPr="00A62BA0">
          <w:rPr>
            <w:rStyle w:val="Hyperlink"/>
            <w:noProof/>
            <w:rtl/>
          </w:rPr>
          <w:t>جدول (2-1) نيازمندي‌هاي كاركردي درگاه‌هاي ارتباطي</w:t>
        </w:r>
        <w:r w:rsidR="00D273E3">
          <w:rPr>
            <w:noProof/>
            <w:webHidden/>
            <w:rtl/>
          </w:rPr>
          <w:tab/>
        </w:r>
        <w:r w:rsidR="00D273E3">
          <w:rPr>
            <w:noProof/>
            <w:webHidden/>
            <w:rtl/>
          </w:rPr>
          <w:fldChar w:fldCharType="begin"/>
        </w:r>
        <w:r w:rsidR="00D273E3">
          <w:rPr>
            <w:noProof/>
            <w:webHidden/>
            <w:rtl/>
          </w:rPr>
          <w:instrText xml:space="preserve"> </w:instrText>
        </w:r>
        <w:r w:rsidR="00D273E3">
          <w:rPr>
            <w:noProof/>
            <w:webHidden/>
          </w:rPr>
          <w:instrText>PAGEREF</w:instrText>
        </w:r>
        <w:r w:rsidR="00D273E3">
          <w:rPr>
            <w:noProof/>
            <w:webHidden/>
            <w:rtl/>
          </w:rPr>
          <w:instrText xml:space="preserve"> _</w:instrText>
        </w:r>
        <w:r w:rsidR="00D273E3">
          <w:rPr>
            <w:noProof/>
            <w:webHidden/>
          </w:rPr>
          <w:instrText>Toc514788574 \h</w:instrText>
        </w:r>
        <w:r w:rsidR="00D273E3">
          <w:rPr>
            <w:noProof/>
            <w:webHidden/>
            <w:rtl/>
          </w:rPr>
          <w:instrText xml:space="preserve"> </w:instrText>
        </w:r>
        <w:r w:rsidR="00D273E3">
          <w:rPr>
            <w:noProof/>
            <w:webHidden/>
            <w:rtl/>
          </w:rPr>
        </w:r>
        <w:r w:rsidR="00D273E3">
          <w:rPr>
            <w:noProof/>
            <w:webHidden/>
            <w:rtl/>
          </w:rPr>
          <w:fldChar w:fldCharType="separate"/>
        </w:r>
        <w:r w:rsidR="0097440E">
          <w:rPr>
            <w:noProof/>
            <w:webHidden/>
            <w:rtl/>
            <w:lang w:bidi="ar-SA"/>
          </w:rPr>
          <w:t>4</w:t>
        </w:r>
        <w:r w:rsidR="00D273E3">
          <w:rPr>
            <w:noProof/>
            <w:webHidden/>
            <w:rtl/>
          </w:rPr>
          <w:fldChar w:fldCharType="end"/>
        </w:r>
      </w:hyperlink>
    </w:p>
    <w:p w14:paraId="4B183668" w14:textId="77777777" w:rsidR="00D273E3" w:rsidRDefault="00D273E3">
      <w:pPr>
        <w:pStyle w:val="TableofFigures"/>
        <w:tabs>
          <w:tab w:val="right" w:leader="dot" w:pos="8777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514788575" w:history="1">
        <w:r w:rsidRPr="00A62BA0">
          <w:rPr>
            <w:rStyle w:val="Hyperlink"/>
            <w:noProof/>
            <w:rtl/>
          </w:rPr>
          <w:t>جدول (2-2) نيازمندي‌هاي سرويس‌هاي پايه</w:t>
        </w:r>
        <w:r>
          <w:rPr>
            <w:noProof/>
            <w:webHidden/>
            <w:rtl/>
          </w:rPr>
          <w:tab/>
        </w:r>
        <w:r>
          <w:rPr>
            <w:noProof/>
            <w:webHidden/>
            <w:rtl/>
          </w:rPr>
          <w:fldChar w:fldCharType="begin"/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</w:rPr>
          <w:instrText>PAGEREF</w:instrText>
        </w:r>
        <w:r>
          <w:rPr>
            <w:noProof/>
            <w:webHidden/>
            <w:rtl/>
          </w:rPr>
          <w:instrText xml:space="preserve"> _</w:instrText>
        </w:r>
        <w:r>
          <w:rPr>
            <w:noProof/>
            <w:webHidden/>
          </w:rPr>
          <w:instrText>Toc514788575 \h</w:instrText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  <w:rtl/>
          </w:rPr>
        </w:r>
        <w:r>
          <w:rPr>
            <w:noProof/>
            <w:webHidden/>
            <w:rtl/>
          </w:rPr>
          <w:fldChar w:fldCharType="separate"/>
        </w:r>
        <w:r w:rsidR="0097440E">
          <w:rPr>
            <w:noProof/>
            <w:webHidden/>
            <w:rtl/>
            <w:lang w:bidi="ar-SA"/>
          </w:rPr>
          <w:t>5</w:t>
        </w:r>
        <w:r>
          <w:rPr>
            <w:noProof/>
            <w:webHidden/>
            <w:rtl/>
          </w:rPr>
          <w:fldChar w:fldCharType="end"/>
        </w:r>
      </w:hyperlink>
    </w:p>
    <w:p w14:paraId="7AEC0C58" w14:textId="77777777" w:rsidR="00D273E3" w:rsidRDefault="00D273E3">
      <w:pPr>
        <w:pStyle w:val="TableofFigures"/>
        <w:tabs>
          <w:tab w:val="right" w:leader="dot" w:pos="8777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514788576" w:history="1">
        <w:r w:rsidRPr="00A62BA0">
          <w:rPr>
            <w:rStyle w:val="Hyperlink"/>
            <w:noProof/>
            <w:rtl/>
          </w:rPr>
          <w:t>جدول (2-3) نيازمندي‌هاي تنظيمات كلي پروتكل ارتباطي شي</w:t>
        </w:r>
        <w:r>
          <w:rPr>
            <w:noProof/>
            <w:webHidden/>
            <w:rtl/>
          </w:rPr>
          <w:tab/>
        </w:r>
        <w:r>
          <w:rPr>
            <w:noProof/>
            <w:webHidden/>
            <w:rtl/>
          </w:rPr>
          <w:fldChar w:fldCharType="begin"/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</w:rPr>
          <w:instrText>PAGEREF</w:instrText>
        </w:r>
        <w:r>
          <w:rPr>
            <w:noProof/>
            <w:webHidden/>
            <w:rtl/>
          </w:rPr>
          <w:instrText xml:space="preserve"> _</w:instrText>
        </w:r>
        <w:r>
          <w:rPr>
            <w:noProof/>
            <w:webHidden/>
          </w:rPr>
          <w:instrText>Toc514788576 \h</w:instrText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  <w:rtl/>
          </w:rPr>
        </w:r>
        <w:r>
          <w:rPr>
            <w:noProof/>
            <w:webHidden/>
            <w:rtl/>
          </w:rPr>
          <w:fldChar w:fldCharType="separate"/>
        </w:r>
        <w:r w:rsidR="0097440E">
          <w:rPr>
            <w:noProof/>
            <w:webHidden/>
            <w:rtl/>
            <w:lang w:bidi="ar-SA"/>
          </w:rPr>
          <w:t>6</w:t>
        </w:r>
        <w:r>
          <w:rPr>
            <w:noProof/>
            <w:webHidden/>
            <w:rtl/>
          </w:rPr>
          <w:fldChar w:fldCharType="end"/>
        </w:r>
      </w:hyperlink>
    </w:p>
    <w:p w14:paraId="4CA280A2" w14:textId="77777777" w:rsidR="00D273E3" w:rsidRDefault="00D273E3">
      <w:pPr>
        <w:pStyle w:val="TableofFigures"/>
        <w:tabs>
          <w:tab w:val="right" w:leader="dot" w:pos="8777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514788577" w:history="1">
        <w:r w:rsidRPr="00A62BA0">
          <w:rPr>
            <w:rStyle w:val="Hyperlink"/>
            <w:noProof/>
            <w:rtl/>
          </w:rPr>
          <w:t>جدول (2-4) ن</w:t>
        </w:r>
        <w:r w:rsidRPr="00A62BA0">
          <w:rPr>
            <w:rStyle w:val="Hyperlink"/>
            <w:rFonts w:hint="cs"/>
            <w:noProof/>
            <w:rtl/>
          </w:rPr>
          <w:t>ی</w:t>
        </w:r>
        <w:r w:rsidRPr="00A62BA0">
          <w:rPr>
            <w:rStyle w:val="Hyperlink"/>
            <w:rFonts w:hint="eastAsia"/>
            <w:noProof/>
            <w:rtl/>
          </w:rPr>
          <w:t>ازمن</w:t>
        </w:r>
        <w:r w:rsidRPr="00A62BA0">
          <w:rPr>
            <w:rStyle w:val="Hyperlink"/>
            <w:noProof/>
            <w:rtl/>
          </w:rPr>
          <w:t>د</w:t>
        </w:r>
        <w:r w:rsidRPr="00A62BA0">
          <w:rPr>
            <w:rStyle w:val="Hyperlink"/>
            <w:rFonts w:hint="cs"/>
            <w:noProof/>
            <w:rtl/>
          </w:rPr>
          <w:t>ی‌</w:t>
        </w:r>
        <w:r w:rsidRPr="00A62BA0">
          <w:rPr>
            <w:rStyle w:val="Hyperlink"/>
            <w:rFonts w:hint="eastAsia"/>
            <w:noProof/>
            <w:rtl/>
          </w:rPr>
          <w:t>ها</w:t>
        </w:r>
        <w:r w:rsidRPr="00A62BA0">
          <w:rPr>
            <w:rStyle w:val="Hyperlink"/>
            <w:rFonts w:hint="cs"/>
            <w:noProof/>
            <w:rtl/>
          </w:rPr>
          <w:t>ی</w:t>
        </w:r>
        <w:r w:rsidRPr="00A62BA0">
          <w:rPr>
            <w:rStyle w:val="Hyperlink"/>
            <w:noProof/>
            <w:rtl/>
          </w:rPr>
          <w:t xml:space="preserve"> واسط کاربر</w:t>
        </w:r>
        <w:r w:rsidRPr="00A62BA0">
          <w:rPr>
            <w:rStyle w:val="Hyperlink"/>
            <w:rFonts w:hint="cs"/>
            <w:noProof/>
            <w:rtl/>
          </w:rPr>
          <w:t>ی</w:t>
        </w:r>
        <w:r w:rsidRPr="00A62BA0">
          <w:rPr>
            <w:rStyle w:val="Hyperlink"/>
            <w:noProof/>
            <w:rtl/>
          </w:rPr>
          <w:t xml:space="preserve"> برا</w:t>
        </w:r>
        <w:r w:rsidRPr="00A62BA0">
          <w:rPr>
            <w:rStyle w:val="Hyperlink"/>
            <w:rFonts w:hint="cs"/>
            <w:noProof/>
            <w:rtl/>
          </w:rPr>
          <w:t>ی</w:t>
        </w:r>
        <w:r w:rsidRPr="00A62BA0">
          <w:rPr>
            <w:rStyle w:val="Hyperlink"/>
            <w:noProof/>
            <w:rtl/>
          </w:rPr>
          <w:t xml:space="preserve"> تنظ</w:t>
        </w:r>
        <w:r w:rsidRPr="00A62BA0">
          <w:rPr>
            <w:rStyle w:val="Hyperlink"/>
            <w:rFonts w:hint="cs"/>
            <w:noProof/>
            <w:rtl/>
          </w:rPr>
          <w:t>ی</w:t>
        </w:r>
        <w:r w:rsidRPr="00A62BA0">
          <w:rPr>
            <w:rStyle w:val="Hyperlink"/>
            <w:rFonts w:hint="eastAsia"/>
            <w:noProof/>
            <w:rtl/>
          </w:rPr>
          <w:t>مات</w:t>
        </w:r>
        <w:r w:rsidRPr="00A62BA0">
          <w:rPr>
            <w:rStyle w:val="Hyperlink"/>
            <w:noProof/>
            <w:rtl/>
          </w:rPr>
          <w:t xml:space="preserve"> </w:t>
        </w:r>
        <w:r w:rsidRPr="00A62BA0">
          <w:rPr>
            <w:rStyle w:val="Hyperlink"/>
            <w:noProof/>
          </w:rPr>
          <w:t>Device Activation</w:t>
        </w:r>
        <w:r w:rsidRPr="00A62BA0">
          <w:rPr>
            <w:rStyle w:val="Hyperlink"/>
            <w:noProof/>
            <w:rtl/>
          </w:rPr>
          <w:t xml:space="preserve"> پروتکل </w:t>
        </w:r>
        <w:r w:rsidRPr="00A62BA0">
          <w:rPr>
            <w:rStyle w:val="Hyperlink"/>
            <w:noProof/>
          </w:rPr>
          <w:t>LoRaWAN</w:t>
        </w:r>
        <w:r>
          <w:rPr>
            <w:noProof/>
            <w:webHidden/>
            <w:rtl/>
          </w:rPr>
          <w:tab/>
        </w:r>
        <w:r>
          <w:rPr>
            <w:noProof/>
            <w:webHidden/>
            <w:rtl/>
          </w:rPr>
          <w:fldChar w:fldCharType="begin"/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</w:rPr>
          <w:instrText>PAGEREF</w:instrText>
        </w:r>
        <w:r>
          <w:rPr>
            <w:noProof/>
            <w:webHidden/>
            <w:rtl/>
          </w:rPr>
          <w:instrText xml:space="preserve"> _</w:instrText>
        </w:r>
        <w:r>
          <w:rPr>
            <w:noProof/>
            <w:webHidden/>
          </w:rPr>
          <w:instrText>Toc514788577 \h</w:instrText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  <w:rtl/>
          </w:rPr>
        </w:r>
        <w:r>
          <w:rPr>
            <w:noProof/>
            <w:webHidden/>
            <w:rtl/>
          </w:rPr>
          <w:fldChar w:fldCharType="separate"/>
        </w:r>
        <w:r w:rsidR="0097440E">
          <w:rPr>
            <w:noProof/>
            <w:webHidden/>
            <w:rtl/>
            <w:lang w:bidi="ar-SA"/>
          </w:rPr>
          <w:t>7</w:t>
        </w:r>
        <w:r>
          <w:rPr>
            <w:noProof/>
            <w:webHidden/>
            <w:rtl/>
          </w:rPr>
          <w:fldChar w:fldCharType="end"/>
        </w:r>
      </w:hyperlink>
    </w:p>
    <w:p w14:paraId="112D99A7" w14:textId="77777777" w:rsidR="00D273E3" w:rsidRDefault="00D273E3">
      <w:pPr>
        <w:pStyle w:val="TableofFigures"/>
        <w:tabs>
          <w:tab w:val="right" w:leader="dot" w:pos="8777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514788578" w:history="1">
        <w:r w:rsidRPr="00A62BA0">
          <w:rPr>
            <w:rStyle w:val="Hyperlink"/>
            <w:noProof/>
            <w:rtl/>
          </w:rPr>
          <w:t>جدول (2-5) ن</w:t>
        </w:r>
        <w:r w:rsidRPr="00A62BA0">
          <w:rPr>
            <w:rStyle w:val="Hyperlink"/>
            <w:rFonts w:hint="cs"/>
            <w:noProof/>
            <w:rtl/>
          </w:rPr>
          <w:t>ی</w:t>
        </w:r>
        <w:r w:rsidRPr="00A62BA0">
          <w:rPr>
            <w:rStyle w:val="Hyperlink"/>
            <w:rFonts w:hint="eastAsia"/>
            <w:noProof/>
            <w:rtl/>
          </w:rPr>
          <w:t>ازمند</w:t>
        </w:r>
        <w:r w:rsidRPr="00A62BA0">
          <w:rPr>
            <w:rStyle w:val="Hyperlink"/>
            <w:rFonts w:hint="cs"/>
            <w:noProof/>
            <w:rtl/>
          </w:rPr>
          <w:t>ی‌</w:t>
        </w:r>
        <w:r w:rsidRPr="00A62BA0">
          <w:rPr>
            <w:rStyle w:val="Hyperlink"/>
            <w:rFonts w:hint="eastAsia"/>
            <w:noProof/>
            <w:rtl/>
          </w:rPr>
          <w:t>ها</w:t>
        </w:r>
        <w:r w:rsidRPr="00A62BA0">
          <w:rPr>
            <w:rStyle w:val="Hyperlink"/>
            <w:rFonts w:hint="cs"/>
            <w:noProof/>
            <w:rtl/>
          </w:rPr>
          <w:t>ی</w:t>
        </w:r>
        <w:r w:rsidRPr="00A62BA0">
          <w:rPr>
            <w:rStyle w:val="Hyperlink"/>
            <w:noProof/>
            <w:rtl/>
          </w:rPr>
          <w:t xml:space="preserve"> واسط کاربر</w:t>
        </w:r>
        <w:r w:rsidRPr="00A62BA0">
          <w:rPr>
            <w:rStyle w:val="Hyperlink"/>
            <w:rFonts w:hint="cs"/>
            <w:noProof/>
            <w:rtl/>
          </w:rPr>
          <w:t>ی</w:t>
        </w:r>
        <w:r w:rsidRPr="00A62BA0">
          <w:rPr>
            <w:rStyle w:val="Hyperlink"/>
            <w:noProof/>
            <w:rtl/>
          </w:rPr>
          <w:t xml:space="preserve"> برا</w:t>
        </w:r>
        <w:r w:rsidRPr="00A62BA0">
          <w:rPr>
            <w:rStyle w:val="Hyperlink"/>
            <w:rFonts w:hint="cs"/>
            <w:noProof/>
            <w:rtl/>
          </w:rPr>
          <w:t>ی</w:t>
        </w:r>
        <w:r w:rsidRPr="00A62BA0">
          <w:rPr>
            <w:rStyle w:val="Hyperlink"/>
            <w:noProof/>
            <w:rtl/>
          </w:rPr>
          <w:t xml:space="preserve"> دستورات </w:t>
        </w:r>
        <w:r w:rsidRPr="00A62BA0">
          <w:rPr>
            <w:rStyle w:val="Hyperlink"/>
            <w:noProof/>
          </w:rPr>
          <w:t>MAC</w:t>
        </w:r>
        <w:r w:rsidRPr="00A62BA0">
          <w:rPr>
            <w:rStyle w:val="Hyperlink"/>
            <w:noProof/>
            <w:rtl/>
          </w:rPr>
          <w:t xml:space="preserve"> پروتکل </w:t>
        </w:r>
        <w:r w:rsidRPr="00A62BA0">
          <w:rPr>
            <w:rStyle w:val="Hyperlink"/>
            <w:noProof/>
          </w:rPr>
          <w:t>LoRaWAN</w:t>
        </w:r>
        <w:r>
          <w:rPr>
            <w:noProof/>
            <w:webHidden/>
            <w:rtl/>
          </w:rPr>
          <w:tab/>
        </w:r>
        <w:r>
          <w:rPr>
            <w:noProof/>
            <w:webHidden/>
            <w:rtl/>
          </w:rPr>
          <w:fldChar w:fldCharType="begin"/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</w:rPr>
          <w:instrText>PAGEREF</w:instrText>
        </w:r>
        <w:r>
          <w:rPr>
            <w:noProof/>
            <w:webHidden/>
            <w:rtl/>
          </w:rPr>
          <w:instrText xml:space="preserve"> _</w:instrText>
        </w:r>
        <w:r>
          <w:rPr>
            <w:noProof/>
            <w:webHidden/>
          </w:rPr>
          <w:instrText>Toc514788578 \h</w:instrText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  <w:rtl/>
          </w:rPr>
        </w:r>
        <w:r>
          <w:rPr>
            <w:noProof/>
            <w:webHidden/>
            <w:rtl/>
          </w:rPr>
          <w:fldChar w:fldCharType="separate"/>
        </w:r>
        <w:r w:rsidR="0097440E">
          <w:rPr>
            <w:noProof/>
            <w:webHidden/>
            <w:rtl/>
            <w:lang w:bidi="ar-SA"/>
          </w:rPr>
          <w:t>7</w:t>
        </w:r>
        <w:r>
          <w:rPr>
            <w:noProof/>
            <w:webHidden/>
            <w:rtl/>
          </w:rPr>
          <w:fldChar w:fldCharType="end"/>
        </w:r>
      </w:hyperlink>
    </w:p>
    <w:p w14:paraId="1D6C4422" w14:textId="77777777" w:rsidR="00D273E3" w:rsidRDefault="00D273E3">
      <w:pPr>
        <w:pStyle w:val="TableofFigures"/>
        <w:tabs>
          <w:tab w:val="right" w:leader="dot" w:pos="8777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514788579" w:history="1">
        <w:r w:rsidRPr="00A62BA0">
          <w:rPr>
            <w:rStyle w:val="Hyperlink"/>
            <w:noProof/>
            <w:rtl/>
          </w:rPr>
          <w:t xml:space="preserve">جدول (2-6) نيازمندي‌هاي پروتكل كنترلي </w:t>
        </w:r>
        <w:r w:rsidRPr="00A62BA0">
          <w:rPr>
            <w:rStyle w:val="Hyperlink"/>
            <w:noProof/>
          </w:rPr>
          <w:t>LoRaWAN</w:t>
        </w:r>
        <w:r>
          <w:rPr>
            <w:noProof/>
            <w:webHidden/>
            <w:rtl/>
          </w:rPr>
          <w:tab/>
        </w:r>
        <w:r>
          <w:rPr>
            <w:noProof/>
            <w:webHidden/>
            <w:rtl/>
          </w:rPr>
          <w:fldChar w:fldCharType="begin"/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</w:rPr>
          <w:instrText>PAGEREF</w:instrText>
        </w:r>
        <w:r>
          <w:rPr>
            <w:noProof/>
            <w:webHidden/>
            <w:rtl/>
          </w:rPr>
          <w:instrText xml:space="preserve"> _</w:instrText>
        </w:r>
        <w:r>
          <w:rPr>
            <w:noProof/>
            <w:webHidden/>
          </w:rPr>
          <w:instrText>Toc514788579 \h</w:instrText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  <w:rtl/>
          </w:rPr>
        </w:r>
        <w:r>
          <w:rPr>
            <w:noProof/>
            <w:webHidden/>
            <w:rtl/>
          </w:rPr>
          <w:fldChar w:fldCharType="separate"/>
        </w:r>
        <w:r w:rsidR="0097440E">
          <w:rPr>
            <w:noProof/>
            <w:webHidden/>
            <w:rtl/>
            <w:lang w:bidi="ar-SA"/>
          </w:rPr>
          <w:t>8</w:t>
        </w:r>
        <w:r>
          <w:rPr>
            <w:noProof/>
            <w:webHidden/>
            <w:rtl/>
          </w:rPr>
          <w:fldChar w:fldCharType="end"/>
        </w:r>
      </w:hyperlink>
    </w:p>
    <w:p w14:paraId="5D7E831F" w14:textId="77777777" w:rsidR="00D273E3" w:rsidRDefault="00D273E3">
      <w:pPr>
        <w:pStyle w:val="TableofFigures"/>
        <w:tabs>
          <w:tab w:val="right" w:leader="dot" w:pos="8777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514788580" w:history="1">
        <w:r w:rsidRPr="00A62BA0">
          <w:rPr>
            <w:rStyle w:val="Hyperlink"/>
            <w:noProof/>
            <w:rtl/>
          </w:rPr>
          <w:t xml:space="preserve">جدول (2-7) نيازمندي‌هاي پروتكل داده اتصال به </w:t>
        </w:r>
        <w:r w:rsidRPr="00A62BA0">
          <w:rPr>
            <w:rStyle w:val="Hyperlink"/>
            <w:noProof/>
          </w:rPr>
          <w:t>LoRaWAN</w:t>
        </w:r>
        <w:r>
          <w:rPr>
            <w:noProof/>
            <w:webHidden/>
            <w:rtl/>
          </w:rPr>
          <w:tab/>
        </w:r>
        <w:r>
          <w:rPr>
            <w:noProof/>
            <w:webHidden/>
            <w:rtl/>
          </w:rPr>
          <w:fldChar w:fldCharType="begin"/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</w:rPr>
          <w:instrText>PAGEREF</w:instrText>
        </w:r>
        <w:r>
          <w:rPr>
            <w:noProof/>
            <w:webHidden/>
            <w:rtl/>
          </w:rPr>
          <w:instrText xml:space="preserve"> _</w:instrText>
        </w:r>
        <w:r>
          <w:rPr>
            <w:noProof/>
            <w:webHidden/>
          </w:rPr>
          <w:instrText>Toc514788580 \h</w:instrText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  <w:rtl/>
          </w:rPr>
        </w:r>
        <w:r>
          <w:rPr>
            <w:noProof/>
            <w:webHidden/>
            <w:rtl/>
          </w:rPr>
          <w:fldChar w:fldCharType="separate"/>
        </w:r>
        <w:r w:rsidR="0097440E">
          <w:rPr>
            <w:noProof/>
            <w:webHidden/>
            <w:rtl/>
            <w:lang w:bidi="ar-SA"/>
          </w:rPr>
          <w:t>8</w:t>
        </w:r>
        <w:r>
          <w:rPr>
            <w:noProof/>
            <w:webHidden/>
            <w:rtl/>
          </w:rPr>
          <w:fldChar w:fldCharType="end"/>
        </w:r>
      </w:hyperlink>
    </w:p>
    <w:p w14:paraId="597933FF" w14:textId="77777777" w:rsidR="00D273E3" w:rsidRDefault="00D273E3">
      <w:pPr>
        <w:pStyle w:val="TableofFigures"/>
        <w:tabs>
          <w:tab w:val="right" w:leader="dot" w:pos="8777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514788581" w:history="1">
        <w:r w:rsidRPr="00A62BA0">
          <w:rPr>
            <w:rStyle w:val="Hyperlink"/>
            <w:noProof/>
            <w:rtl/>
          </w:rPr>
          <w:t xml:space="preserve">جدول (2-8) نيازمندي‌هاي سرويس </w:t>
        </w:r>
        <w:r w:rsidRPr="00A62BA0">
          <w:rPr>
            <w:rStyle w:val="Hyperlink"/>
            <w:noProof/>
          </w:rPr>
          <w:t>Up-Link</w:t>
        </w:r>
        <w:r>
          <w:rPr>
            <w:noProof/>
            <w:webHidden/>
            <w:rtl/>
          </w:rPr>
          <w:tab/>
        </w:r>
        <w:r>
          <w:rPr>
            <w:noProof/>
            <w:webHidden/>
            <w:rtl/>
          </w:rPr>
          <w:fldChar w:fldCharType="begin"/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</w:rPr>
          <w:instrText>PAGEREF</w:instrText>
        </w:r>
        <w:r>
          <w:rPr>
            <w:noProof/>
            <w:webHidden/>
            <w:rtl/>
          </w:rPr>
          <w:instrText xml:space="preserve"> _</w:instrText>
        </w:r>
        <w:r>
          <w:rPr>
            <w:noProof/>
            <w:webHidden/>
          </w:rPr>
          <w:instrText>Toc514788581 \h</w:instrText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  <w:rtl/>
          </w:rPr>
        </w:r>
        <w:r>
          <w:rPr>
            <w:noProof/>
            <w:webHidden/>
            <w:rtl/>
          </w:rPr>
          <w:fldChar w:fldCharType="separate"/>
        </w:r>
        <w:r w:rsidR="0097440E">
          <w:rPr>
            <w:noProof/>
            <w:webHidden/>
            <w:rtl/>
            <w:lang w:bidi="ar-SA"/>
          </w:rPr>
          <w:t>9</w:t>
        </w:r>
        <w:r>
          <w:rPr>
            <w:noProof/>
            <w:webHidden/>
            <w:rtl/>
          </w:rPr>
          <w:fldChar w:fldCharType="end"/>
        </w:r>
      </w:hyperlink>
    </w:p>
    <w:p w14:paraId="19CCA185" w14:textId="77777777" w:rsidR="00D273E3" w:rsidRDefault="00D273E3">
      <w:pPr>
        <w:pStyle w:val="TableofFigures"/>
        <w:tabs>
          <w:tab w:val="right" w:leader="dot" w:pos="8777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514788582" w:history="1">
        <w:r w:rsidRPr="00A62BA0">
          <w:rPr>
            <w:rStyle w:val="Hyperlink"/>
            <w:noProof/>
            <w:rtl/>
          </w:rPr>
          <w:t xml:space="preserve">جدول (2-9) نيازمندي‌هاي سرويس </w:t>
        </w:r>
        <w:r w:rsidRPr="00A62BA0">
          <w:rPr>
            <w:rStyle w:val="Hyperlink"/>
            <w:noProof/>
          </w:rPr>
          <w:t>Down-Link</w:t>
        </w:r>
        <w:r>
          <w:rPr>
            <w:noProof/>
            <w:webHidden/>
            <w:rtl/>
          </w:rPr>
          <w:tab/>
        </w:r>
        <w:r>
          <w:rPr>
            <w:noProof/>
            <w:webHidden/>
            <w:rtl/>
          </w:rPr>
          <w:fldChar w:fldCharType="begin"/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</w:rPr>
          <w:instrText>PAGEREF</w:instrText>
        </w:r>
        <w:r>
          <w:rPr>
            <w:noProof/>
            <w:webHidden/>
            <w:rtl/>
          </w:rPr>
          <w:instrText xml:space="preserve"> _</w:instrText>
        </w:r>
        <w:r>
          <w:rPr>
            <w:noProof/>
            <w:webHidden/>
          </w:rPr>
          <w:instrText>Toc514788582 \h</w:instrText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  <w:rtl/>
          </w:rPr>
        </w:r>
        <w:r>
          <w:rPr>
            <w:noProof/>
            <w:webHidden/>
            <w:rtl/>
          </w:rPr>
          <w:fldChar w:fldCharType="separate"/>
        </w:r>
        <w:r w:rsidR="0097440E">
          <w:rPr>
            <w:noProof/>
            <w:webHidden/>
            <w:rtl/>
            <w:lang w:bidi="ar-SA"/>
          </w:rPr>
          <w:t>9</w:t>
        </w:r>
        <w:r>
          <w:rPr>
            <w:noProof/>
            <w:webHidden/>
            <w:rtl/>
          </w:rPr>
          <w:fldChar w:fldCharType="end"/>
        </w:r>
      </w:hyperlink>
    </w:p>
    <w:p w14:paraId="5A5D23A9" w14:textId="77777777" w:rsidR="00D273E3" w:rsidRDefault="00D273E3">
      <w:pPr>
        <w:pStyle w:val="TableofFigures"/>
        <w:tabs>
          <w:tab w:val="right" w:leader="dot" w:pos="8777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514788583" w:history="1">
        <w:r w:rsidRPr="00A62BA0">
          <w:rPr>
            <w:rStyle w:val="Hyperlink"/>
            <w:noProof/>
            <w:rtl/>
          </w:rPr>
          <w:t>جدول (2-10) نيازمندي‌هاي مد</w:t>
        </w:r>
        <w:r w:rsidRPr="00A62BA0">
          <w:rPr>
            <w:rStyle w:val="Hyperlink"/>
            <w:rFonts w:hint="cs"/>
            <w:noProof/>
            <w:rtl/>
          </w:rPr>
          <w:t>ی</w:t>
        </w:r>
        <w:r w:rsidRPr="00A62BA0">
          <w:rPr>
            <w:rStyle w:val="Hyperlink"/>
            <w:rFonts w:hint="eastAsia"/>
            <w:noProof/>
            <w:rtl/>
          </w:rPr>
          <w:t>ر</w:t>
        </w:r>
        <w:r w:rsidRPr="00A62BA0">
          <w:rPr>
            <w:rStyle w:val="Hyperlink"/>
            <w:rFonts w:hint="cs"/>
            <w:noProof/>
            <w:rtl/>
          </w:rPr>
          <w:t>ی</w:t>
        </w:r>
        <w:r w:rsidRPr="00A62BA0">
          <w:rPr>
            <w:rStyle w:val="Hyperlink"/>
            <w:rFonts w:hint="eastAsia"/>
            <w:noProof/>
            <w:rtl/>
          </w:rPr>
          <w:t>ت</w:t>
        </w:r>
        <w:r w:rsidRPr="00A62BA0">
          <w:rPr>
            <w:rStyle w:val="Hyperlink"/>
            <w:noProof/>
            <w:rtl/>
          </w:rPr>
          <w:t xml:space="preserve"> اش</w:t>
        </w:r>
        <w:r w:rsidRPr="00A62BA0">
          <w:rPr>
            <w:rStyle w:val="Hyperlink"/>
            <w:rFonts w:hint="cs"/>
            <w:noProof/>
            <w:rtl/>
          </w:rPr>
          <w:t>ی</w:t>
        </w:r>
        <w:r w:rsidRPr="00A62BA0">
          <w:rPr>
            <w:rStyle w:val="Hyperlink"/>
            <w:rFonts w:hint="eastAsia"/>
            <w:noProof/>
            <w:rtl/>
          </w:rPr>
          <w:t>ا</w:t>
        </w:r>
        <w:r>
          <w:rPr>
            <w:noProof/>
            <w:webHidden/>
            <w:rtl/>
          </w:rPr>
          <w:tab/>
        </w:r>
        <w:r>
          <w:rPr>
            <w:noProof/>
            <w:webHidden/>
            <w:rtl/>
          </w:rPr>
          <w:fldChar w:fldCharType="begin"/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</w:rPr>
          <w:instrText>PAGEREF</w:instrText>
        </w:r>
        <w:r>
          <w:rPr>
            <w:noProof/>
            <w:webHidden/>
            <w:rtl/>
          </w:rPr>
          <w:instrText xml:space="preserve"> _</w:instrText>
        </w:r>
        <w:r>
          <w:rPr>
            <w:noProof/>
            <w:webHidden/>
          </w:rPr>
          <w:instrText>Toc514788583 \h</w:instrText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  <w:rtl/>
          </w:rPr>
        </w:r>
        <w:r>
          <w:rPr>
            <w:noProof/>
            <w:webHidden/>
            <w:rtl/>
          </w:rPr>
          <w:fldChar w:fldCharType="separate"/>
        </w:r>
        <w:r w:rsidR="0097440E">
          <w:rPr>
            <w:noProof/>
            <w:webHidden/>
            <w:rtl/>
            <w:lang w:bidi="ar-SA"/>
          </w:rPr>
          <w:t>10</w:t>
        </w:r>
        <w:r>
          <w:rPr>
            <w:noProof/>
            <w:webHidden/>
            <w:rtl/>
          </w:rPr>
          <w:fldChar w:fldCharType="end"/>
        </w:r>
      </w:hyperlink>
    </w:p>
    <w:p w14:paraId="5B2EE37A" w14:textId="77777777" w:rsidR="000F079D" w:rsidRPr="009003B7" w:rsidRDefault="004F3947" w:rsidP="00BA1938">
      <w:pPr>
        <w:pStyle w:val="af"/>
        <w:jc w:val="center"/>
        <w:rPr>
          <w:bCs/>
          <w:noProof/>
          <w:rtl/>
        </w:rPr>
      </w:pPr>
      <w:r w:rsidRPr="009003B7">
        <w:rPr>
          <w:bCs/>
          <w:noProof/>
          <w:rtl/>
        </w:rPr>
        <w:fldChar w:fldCharType="end"/>
      </w:r>
    </w:p>
    <w:p w14:paraId="30D99710" w14:textId="77777777" w:rsidR="00935D49" w:rsidRPr="009003B7" w:rsidRDefault="00935D49" w:rsidP="000F079D">
      <w:pPr>
        <w:rPr>
          <w:rtl/>
        </w:rPr>
        <w:sectPr w:rsidR="00935D49" w:rsidRPr="009003B7" w:rsidSect="000731A3">
          <w:headerReference w:type="default" r:id="rId16"/>
          <w:footnotePr>
            <w:numRestart w:val="eachPage"/>
          </w:footnotePr>
          <w:endnotePr>
            <w:numFmt w:val="decimal"/>
          </w:endnotePr>
          <w:pgSz w:w="11906" w:h="16838" w:code="9"/>
          <w:pgMar w:top="1985" w:right="1701" w:bottom="1418" w:left="1418" w:header="1020" w:footer="408" w:gutter="0"/>
          <w:pgBorders w:offsetFrom="page">
            <w:top w:val="double" w:sz="4" w:space="24" w:color="auto"/>
            <w:left w:val="double" w:sz="4" w:space="24" w:color="auto"/>
            <w:bottom w:val="double" w:sz="4" w:space="24" w:color="auto"/>
            <w:right w:val="double" w:sz="4" w:space="24" w:color="auto"/>
          </w:pgBorders>
          <w:pgNumType w:fmt="arabicAbjad"/>
          <w:cols w:space="708"/>
          <w:titlePg/>
          <w:bidi/>
          <w:rtlGutter/>
          <w:docGrid w:linePitch="360"/>
        </w:sectPr>
      </w:pPr>
    </w:p>
    <w:p w14:paraId="26850F30" w14:textId="77777777" w:rsidR="00E402AB" w:rsidRPr="009003B7" w:rsidRDefault="00E402AB" w:rsidP="006637DB">
      <w:pPr>
        <w:pStyle w:val="a0"/>
        <w:numPr>
          <w:ilvl w:val="0"/>
          <w:numId w:val="30"/>
        </w:numPr>
        <w:spacing w:after="3900"/>
      </w:pPr>
      <w:bookmarkStart w:id="6" w:name="_Toc209236399"/>
      <w:r w:rsidRPr="009003B7">
        <w:rPr>
          <w:rtl/>
        </w:rPr>
        <w:lastRenderedPageBreak/>
        <w:br/>
      </w:r>
      <w:bookmarkStart w:id="7" w:name="فصل۱"/>
      <w:bookmarkStart w:id="8" w:name="_Toc514788383"/>
      <w:bookmarkEnd w:id="7"/>
      <w:r w:rsidR="006637DB" w:rsidRPr="009003B7">
        <w:rPr>
          <w:rFonts w:hint="cs"/>
          <w:rtl/>
        </w:rPr>
        <w:t>مقدمه</w:t>
      </w:r>
      <w:bookmarkEnd w:id="8"/>
      <w:r w:rsidR="006637DB" w:rsidRPr="009003B7">
        <w:rPr>
          <w:rFonts w:hint="cs"/>
          <w:rtl/>
        </w:rPr>
        <w:t xml:space="preserve"> </w:t>
      </w:r>
    </w:p>
    <w:p w14:paraId="54D46B3D" w14:textId="359E9543" w:rsidR="00F60887" w:rsidRDefault="00F60887" w:rsidP="00F60887">
      <w:pPr>
        <w:pStyle w:val="aa"/>
        <w:rPr>
          <w:rtl/>
        </w:rPr>
      </w:pPr>
      <w:r>
        <w:rPr>
          <w:rtl/>
        </w:rPr>
        <w:t xml:space="preserve">پلتفرم اينترنت اشياء كه در اين پروژه توسعه داده مي‌شود مي‌بايست نيازمندي‌هاي مطرح شده در </w:t>
      </w:r>
      <w:r>
        <w:t>RFP</w:t>
      </w:r>
      <w:r>
        <w:rPr>
          <w:rtl/>
        </w:rPr>
        <w:t xml:space="preserve"> را برآورده نمايد. از آنجايي كه اين نيازمندي‌ها به صورت كلي در </w:t>
      </w:r>
      <w:r>
        <w:t>RFP</w:t>
      </w:r>
      <w:r>
        <w:rPr>
          <w:rtl/>
        </w:rPr>
        <w:t xml:space="preserve"> بيان شده است، لازم است در اين مقطع، قبل از شروع توسعه سامانه نيازمندي‌هاي آن به صورت دقيق استخراج شده و به توافق طرفين برسد. ا</w:t>
      </w:r>
      <w:r>
        <w:rPr>
          <w:rFonts w:hint="cs"/>
          <w:rtl/>
        </w:rPr>
        <w:t>ی</w:t>
      </w:r>
      <w:r>
        <w:rPr>
          <w:rFonts w:hint="eastAsia"/>
          <w:rtl/>
        </w:rPr>
        <w:t>ن</w:t>
      </w:r>
      <w:r>
        <w:rPr>
          <w:rtl/>
        </w:rPr>
        <w:t xml:space="preserve"> سند، نيازمندي‌هاي كاركردي مد نظر در سامانه در بخش ارتباطات </w:t>
      </w:r>
      <w:r>
        <w:rPr>
          <w:rFonts w:hint="cs"/>
          <w:rtl/>
        </w:rPr>
        <w:t xml:space="preserve">با اشیا </w:t>
      </w:r>
      <w:r>
        <w:rPr>
          <w:rtl/>
        </w:rPr>
        <w:t>از طر</w:t>
      </w:r>
      <w:r>
        <w:rPr>
          <w:rFonts w:hint="cs"/>
          <w:rtl/>
        </w:rPr>
        <w:t>ی</w:t>
      </w:r>
      <w:r>
        <w:rPr>
          <w:rFonts w:hint="eastAsia"/>
          <w:rtl/>
        </w:rPr>
        <w:t>ق</w:t>
      </w:r>
      <w:r>
        <w:rPr>
          <w:rtl/>
        </w:rPr>
        <w:t xml:space="preserve"> پروتکل </w:t>
      </w:r>
      <w:proofErr w:type="spellStart"/>
      <w:r>
        <w:t>LoRaWAN</w:t>
      </w:r>
      <w:proofErr w:type="spellEnd"/>
      <w:r>
        <w:rPr>
          <w:rtl/>
        </w:rPr>
        <w:t xml:space="preserve"> </w:t>
      </w:r>
      <w:r>
        <w:rPr>
          <w:rFonts w:hint="cs"/>
          <w:rtl/>
        </w:rPr>
        <w:t>،</w:t>
      </w:r>
      <w:r>
        <w:rPr>
          <w:rtl/>
        </w:rPr>
        <w:t>سرو</w:t>
      </w:r>
      <w:r>
        <w:rPr>
          <w:rFonts w:hint="cs"/>
          <w:rtl/>
        </w:rPr>
        <w:t>ی</w:t>
      </w:r>
      <w:r>
        <w:rPr>
          <w:rFonts w:hint="eastAsia"/>
          <w:rtl/>
        </w:rPr>
        <w:t>س</w:t>
      </w:r>
      <w:r>
        <w:rPr>
          <w:rFonts w:ascii="Cambria" w:hAnsi="Cambria" w:cs="Cambria"/>
          <w:rtl/>
        </w:rPr>
        <w:softHyphen/>
      </w:r>
      <w:r>
        <w:rPr>
          <w:rFonts w:hint="cs"/>
          <w:rtl/>
        </w:rPr>
        <w:t>های</w:t>
      </w:r>
      <w:r>
        <w:rPr>
          <w:rtl/>
        </w:rPr>
        <w:t xml:space="preserve"> پا</w:t>
      </w:r>
      <w:r>
        <w:rPr>
          <w:rFonts w:hint="cs"/>
          <w:rtl/>
        </w:rPr>
        <w:t>ی</w:t>
      </w:r>
      <w:r>
        <w:rPr>
          <w:rFonts w:hint="eastAsia"/>
          <w:rtl/>
        </w:rPr>
        <w:t>ه</w:t>
      </w:r>
      <w:r>
        <w:rPr>
          <w:rtl/>
        </w:rPr>
        <w:t xml:space="preserve"> برا</w:t>
      </w:r>
      <w:r>
        <w:rPr>
          <w:rFonts w:hint="cs"/>
          <w:rtl/>
        </w:rPr>
        <w:t>ی</w:t>
      </w:r>
      <w:r>
        <w:rPr>
          <w:rtl/>
        </w:rPr>
        <w:t xml:space="preserve"> ارتباط و </w:t>
      </w:r>
      <w:r>
        <w:rPr>
          <w:rFonts w:hint="cs"/>
          <w:rtl/>
        </w:rPr>
        <w:t xml:space="preserve">نحوه </w:t>
      </w:r>
      <w:r>
        <w:rPr>
          <w:rtl/>
        </w:rPr>
        <w:t>مد</w:t>
      </w:r>
      <w:r>
        <w:rPr>
          <w:rFonts w:hint="cs"/>
          <w:rtl/>
        </w:rPr>
        <w:t>ی</w:t>
      </w:r>
      <w:r>
        <w:rPr>
          <w:rFonts w:hint="eastAsia"/>
          <w:rtl/>
        </w:rPr>
        <w:t>ر</w:t>
      </w:r>
      <w:r>
        <w:rPr>
          <w:rFonts w:hint="cs"/>
          <w:rtl/>
        </w:rPr>
        <w:t>ی</w:t>
      </w:r>
      <w:r>
        <w:rPr>
          <w:rFonts w:hint="eastAsia"/>
          <w:rtl/>
        </w:rPr>
        <w:t>ت</w:t>
      </w:r>
      <w:r>
        <w:rPr>
          <w:rtl/>
        </w:rPr>
        <w:t xml:space="preserve"> اش</w:t>
      </w:r>
      <w:r>
        <w:rPr>
          <w:rFonts w:hint="cs"/>
          <w:rtl/>
        </w:rPr>
        <w:t>ی</w:t>
      </w:r>
      <w:r>
        <w:rPr>
          <w:rFonts w:hint="eastAsia"/>
          <w:rtl/>
        </w:rPr>
        <w:t>ا</w:t>
      </w:r>
      <w:r>
        <w:rPr>
          <w:rtl/>
        </w:rPr>
        <w:t xml:space="preserve"> را به صورت دقيق و با جزييات بيان مي‌كند. پس از نهايي‌سازي، اين سند مبناي توسعه، تست و تحويل و در نه</w:t>
      </w:r>
      <w:r>
        <w:rPr>
          <w:rFonts w:hint="eastAsia"/>
          <w:rtl/>
        </w:rPr>
        <w:t>ايت</w:t>
      </w:r>
      <w:r>
        <w:rPr>
          <w:rtl/>
        </w:rPr>
        <w:t xml:space="preserve"> تاييد خواهد بود.</w:t>
      </w:r>
    </w:p>
    <w:p w14:paraId="16877BBA" w14:textId="77CBDFE0" w:rsidR="008E5943" w:rsidRPr="009003B7" w:rsidRDefault="00F60887" w:rsidP="00F60887">
      <w:pPr>
        <w:pStyle w:val="aa"/>
        <w:rPr>
          <w:rtl/>
        </w:rPr>
      </w:pPr>
      <w:r>
        <w:rPr>
          <w:rFonts w:hint="eastAsia"/>
          <w:rtl/>
        </w:rPr>
        <w:t>به</w:t>
      </w:r>
      <w:r>
        <w:rPr>
          <w:rtl/>
        </w:rPr>
        <w:t xml:space="preserve"> منظور تعر</w:t>
      </w:r>
      <w:r>
        <w:rPr>
          <w:rFonts w:hint="cs"/>
          <w:rtl/>
        </w:rPr>
        <w:t>ی</w:t>
      </w:r>
      <w:r>
        <w:rPr>
          <w:rFonts w:hint="eastAsia"/>
          <w:rtl/>
        </w:rPr>
        <w:t>ف</w:t>
      </w:r>
      <w:r>
        <w:rPr>
          <w:rtl/>
        </w:rPr>
        <w:t xml:space="preserve"> دق</w:t>
      </w:r>
      <w:r>
        <w:rPr>
          <w:rFonts w:hint="cs"/>
          <w:rtl/>
        </w:rPr>
        <w:t>ی</w:t>
      </w:r>
      <w:r>
        <w:rPr>
          <w:rFonts w:hint="eastAsia"/>
          <w:rtl/>
        </w:rPr>
        <w:t>ق</w:t>
      </w:r>
      <w:r>
        <w:rPr>
          <w:rtl/>
        </w:rPr>
        <w:t xml:space="preserve"> ا</w:t>
      </w:r>
      <w:r>
        <w:rPr>
          <w:rFonts w:hint="cs"/>
          <w:rtl/>
        </w:rPr>
        <w:t>ی</w:t>
      </w:r>
      <w:r>
        <w:rPr>
          <w:rFonts w:hint="eastAsia"/>
          <w:rtl/>
        </w:rPr>
        <w:t>ن</w:t>
      </w:r>
      <w:r>
        <w:rPr>
          <w:rtl/>
        </w:rPr>
        <w:t xml:space="preserve"> ن</w:t>
      </w:r>
      <w:r>
        <w:rPr>
          <w:rFonts w:hint="cs"/>
          <w:rtl/>
        </w:rPr>
        <w:t>ی</w:t>
      </w:r>
      <w:r>
        <w:rPr>
          <w:rFonts w:hint="eastAsia"/>
          <w:rtl/>
        </w:rPr>
        <w:t>ازمند</w:t>
      </w:r>
      <w:r>
        <w:rPr>
          <w:rFonts w:hint="cs"/>
          <w:rtl/>
        </w:rPr>
        <w:t>ی‌</w:t>
      </w:r>
      <w:r>
        <w:rPr>
          <w:rFonts w:hint="eastAsia"/>
          <w:rtl/>
        </w:rPr>
        <w:t>ها،</w:t>
      </w:r>
      <w:r>
        <w:rPr>
          <w:rtl/>
        </w:rPr>
        <w:t xml:space="preserve"> لازم است اجزا</w:t>
      </w:r>
      <w:r>
        <w:rPr>
          <w:rFonts w:hint="cs"/>
          <w:rtl/>
        </w:rPr>
        <w:t>ی</w:t>
      </w:r>
      <w:r>
        <w:rPr>
          <w:rtl/>
        </w:rPr>
        <w:t xml:space="preserve"> پلتفرم معرف</w:t>
      </w:r>
      <w:r>
        <w:rPr>
          <w:rFonts w:hint="cs"/>
          <w:rtl/>
        </w:rPr>
        <w:t>ی</w:t>
      </w:r>
      <w:r>
        <w:rPr>
          <w:rtl/>
        </w:rPr>
        <w:t xml:space="preserve"> شود به هم</w:t>
      </w:r>
      <w:r>
        <w:rPr>
          <w:rFonts w:hint="cs"/>
          <w:rtl/>
        </w:rPr>
        <w:t>ی</w:t>
      </w:r>
      <w:r>
        <w:rPr>
          <w:rFonts w:hint="eastAsia"/>
          <w:rtl/>
        </w:rPr>
        <w:t>ن</w:t>
      </w:r>
      <w:r>
        <w:rPr>
          <w:rtl/>
        </w:rPr>
        <w:t xml:space="preserve"> دل</w:t>
      </w:r>
      <w:r>
        <w:rPr>
          <w:rFonts w:hint="cs"/>
          <w:rtl/>
        </w:rPr>
        <w:t>ی</w:t>
      </w:r>
      <w:r>
        <w:rPr>
          <w:rFonts w:hint="eastAsia"/>
          <w:rtl/>
        </w:rPr>
        <w:t>ل</w:t>
      </w:r>
      <w:r>
        <w:rPr>
          <w:rtl/>
        </w:rPr>
        <w:t xml:space="preserve"> در ادامه اين بخش ابتدا معماري كلي سامانه ارايه شده و در فصل‌ بعد</w:t>
      </w:r>
      <w:r>
        <w:rPr>
          <w:rFonts w:hint="cs"/>
          <w:rtl/>
        </w:rPr>
        <w:t>ی</w:t>
      </w:r>
      <w:r>
        <w:rPr>
          <w:rtl/>
        </w:rPr>
        <w:t xml:space="preserve"> نيازمندي‌هاي كاركردي مد نظر شرح داده مي‌شود.</w:t>
      </w:r>
      <w:r w:rsidR="008E5943" w:rsidRPr="009003B7">
        <w:rPr>
          <w:rFonts w:hint="cs"/>
          <w:rtl/>
        </w:rPr>
        <w:t xml:space="preserve"> </w:t>
      </w:r>
    </w:p>
    <w:p w14:paraId="66A249D6" w14:textId="22158933" w:rsidR="00E81A09" w:rsidRPr="009003B7" w:rsidRDefault="00D80B85" w:rsidP="00744E98">
      <w:pPr>
        <w:pStyle w:val="a1"/>
        <w:rPr>
          <w:rtl/>
        </w:rPr>
      </w:pPr>
      <w:bookmarkStart w:id="9" w:name="_Ref496001055"/>
      <w:bookmarkStart w:id="10" w:name="_Toc514788384"/>
      <w:r w:rsidRPr="009003B7">
        <w:rPr>
          <w:rFonts w:hint="cs"/>
          <w:rtl/>
        </w:rPr>
        <w:t>معماري كلان پلتفرم</w:t>
      </w:r>
      <w:bookmarkEnd w:id="9"/>
      <w:bookmarkEnd w:id="10"/>
    </w:p>
    <w:p w14:paraId="7AF78A94" w14:textId="7B0AEB19" w:rsidR="000A33D9" w:rsidRDefault="00E44C3C" w:rsidP="00D563CD">
      <w:pPr>
        <w:pStyle w:val="aa"/>
        <w:rPr>
          <w:rtl/>
        </w:rPr>
      </w:pPr>
      <w:r w:rsidRPr="009003B7">
        <w:rPr>
          <w:rFonts w:hint="cs"/>
          <w:rtl/>
        </w:rPr>
        <w:t xml:space="preserve">در اين بخش، معماري كلان سامانه شرح داده شده و بر مبناي آن نيازمندي‌هاي بخش‌هاي مختلف در </w:t>
      </w:r>
      <w:r w:rsidR="00D563CD">
        <w:rPr>
          <w:rFonts w:hint="cs"/>
          <w:rtl/>
        </w:rPr>
        <w:t>ارتباط با</w:t>
      </w:r>
      <w:r w:rsidRPr="009003B7">
        <w:rPr>
          <w:rFonts w:hint="cs"/>
          <w:rtl/>
        </w:rPr>
        <w:t xml:space="preserve"> اين سند تشريح مي‌گردد. از آنجايي كه نيازمندي‌ها به تدريج استخراج </w:t>
      </w:r>
      <w:r w:rsidR="005428A8" w:rsidRPr="009003B7">
        <w:rPr>
          <w:rFonts w:hint="cs"/>
          <w:rtl/>
        </w:rPr>
        <w:t>مي‌گرد</w:t>
      </w:r>
      <w:r w:rsidR="005428A8" w:rsidRPr="009003B7">
        <w:rPr>
          <w:rFonts w:hint="eastAsia"/>
          <w:rtl/>
        </w:rPr>
        <w:t>د</w:t>
      </w:r>
      <w:r w:rsidRPr="009003B7">
        <w:rPr>
          <w:rFonts w:hint="cs"/>
          <w:rtl/>
        </w:rPr>
        <w:t>.</w:t>
      </w:r>
      <w:r w:rsidR="000A33D9" w:rsidRPr="009003B7">
        <w:rPr>
          <w:rFonts w:hint="cs"/>
          <w:rtl/>
        </w:rPr>
        <w:t xml:space="preserve"> معماري كلان</w:t>
      </w:r>
      <w:r w:rsidR="00D563CD">
        <w:rPr>
          <w:rFonts w:hint="cs"/>
          <w:rtl/>
        </w:rPr>
        <w:t xml:space="preserve"> </w:t>
      </w:r>
      <w:r w:rsidR="00D563CD">
        <w:rPr>
          <w:rFonts w:hint="cs"/>
          <w:rtl/>
        </w:rPr>
        <w:lastRenderedPageBreak/>
        <w:t>سامانه</w:t>
      </w:r>
      <w:r w:rsidR="000A33D9" w:rsidRPr="009003B7">
        <w:rPr>
          <w:rFonts w:hint="cs"/>
          <w:rtl/>
        </w:rPr>
        <w:t xml:space="preserve"> در</w:t>
      </w:r>
      <w:r w:rsidR="001536B5" w:rsidRPr="009003B7">
        <w:rPr>
          <w:rFonts w:hint="cs"/>
          <w:rtl/>
        </w:rPr>
        <w:t xml:space="preserve"> </w:t>
      </w:r>
      <w:r w:rsidR="001536B5" w:rsidRPr="009003B7">
        <w:rPr>
          <w:rtl/>
        </w:rPr>
        <w:fldChar w:fldCharType="begin"/>
      </w:r>
      <w:r w:rsidR="001536B5" w:rsidRPr="009003B7">
        <w:rPr>
          <w:rtl/>
        </w:rPr>
        <w:instrText xml:space="preserve"> </w:instrText>
      </w:r>
      <w:r w:rsidR="001536B5" w:rsidRPr="009003B7">
        <w:rPr>
          <w:rFonts w:hint="cs"/>
        </w:rPr>
        <w:instrText>REF</w:instrText>
      </w:r>
      <w:r w:rsidR="001536B5" w:rsidRPr="009003B7">
        <w:rPr>
          <w:rFonts w:hint="cs"/>
          <w:rtl/>
        </w:rPr>
        <w:instrText xml:space="preserve"> _</w:instrText>
      </w:r>
      <w:r w:rsidR="001536B5" w:rsidRPr="009003B7">
        <w:rPr>
          <w:rFonts w:hint="cs"/>
        </w:rPr>
        <w:instrText>Ref496011537 \r \h</w:instrText>
      </w:r>
      <w:r w:rsidR="001536B5" w:rsidRPr="009003B7">
        <w:rPr>
          <w:rtl/>
        </w:rPr>
        <w:instrText xml:space="preserve"> </w:instrText>
      </w:r>
      <w:r w:rsidR="009003B7">
        <w:rPr>
          <w:rtl/>
        </w:rPr>
        <w:instrText xml:space="preserve"> \* </w:instrText>
      </w:r>
      <w:r w:rsidR="009003B7">
        <w:instrText>MERGEFORMAT</w:instrText>
      </w:r>
      <w:r w:rsidR="009003B7">
        <w:rPr>
          <w:rtl/>
        </w:rPr>
        <w:instrText xml:space="preserve"> </w:instrText>
      </w:r>
      <w:r w:rsidR="001536B5" w:rsidRPr="009003B7">
        <w:rPr>
          <w:rtl/>
        </w:rPr>
      </w:r>
      <w:r w:rsidR="001536B5" w:rsidRPr="009003B7">
        <w:rPr>
          <w:rtl/>
        </w:rPr>
        <w:fldChar w:fldCharType="separate"/>
      </w:r>
      <w:r w:rsidR="0097440E">
        <w:rPr>
          <w:rtl/>
        </w:rPr>
        <w:t>‏شکل (1-1)</w:t>
      </w:r>
      <w:r w:rsidR="001536B5" w:rsidRPr="009003B7">
        <w:rPr>
          <w:rtl/>
        </w:rPr>
        <w:fldChar w:fldCharType="end"/>
      </w:r>
      <w:r w:rsidR="000A33D9" w:rsidRPr="009003B7">
        <w:rPr>
          <w:rFonts w:hint="cs"/>
          <w:rtl/>
        </w:rPr>
        <w:t xml:space="preserve"> نشان داده شده است.</w:t>
      </w:r>
    </w:p>
    <w:p w14:paraId="6142C0AE" w14:textId="72DDBD8D" w:rsidR="002639B0" w:rsidRDefault="002639B0" w:rsidP="002639B0">
      <w:pPr>
        <w:pStyle w:val="aa"/>
        <w:spacing w:after="240"/>
        <w:ind w:firstLine="0"/>
        <w:rPr>
          <w:rtl/>
        </w:rPr>
      </w:pPr>
      <w:r w:rsidRPr="002639B0">
        <w:rPr>
          <w:rFonts w:hint="cs"/>
          <w:b/>
          <w:bCs/>
          <w:rtl/>
        </w:rPr>
        <w:t>نکته</w:t>
      </w:r>
      <w:r>
        <w:rPr>
          <w:rFonts w:hint="cs"/>
          <w:rtl/>
        </w:rPr>
        <w:t xml:space="preserve">: </w:t>
      </w:r>
      <w:r w:rsidRPr="002639B0">
        <w:rPr>
          <w:rFonts w:hint="cs"/>
          <w:u w:val="single"/>
          <w:rtl/>
        </w:rPr>
        <w:t xml:space="preserve">نسخه نهایی معماری سامانه و جزییات آن در سند طراحی معماری ارایه میشود. هدف از  </w:t>
      </w:r>
      <w:r w:rsidRPr="002639B0">
        <w:rPr>
          <w:u w:val="single"/>
          <w:rtl/>
        </w:rPr>
        <w:fldChar w:fldCharType="begin"/>
      </w:r>
      <w:r w:rsidRPr="002639B0">
        <w:rPr>
          <w:u w:val="single"/>
          <w:rtl/>
        </w:rPr>
        <w:instrText xml:space="preserve"> </w:instrText>
      </w:r>
      <w:r w:rsidRPr="002639B0">
        <w:rPr>
          <w:rFonts w:hint="cs"/>
          <w:u w:val="single"/>
        </w:rPr>
        <w:instrText>REF</w:instrText>
      </w:r>
      <w:r w:rsidRPr="002639B0">
        <w:rPr>
          <w:rFonts w:hint="cs"/>
          <w:u w:val="single"/>
          <w:rtl/>
        </w:rPr>
        <w:instrText xml:space="preserve"> _</w:instrText>
      </w:r>
      <w:r w:rsidRPr="002639B0">
        <w:rPr>
          <w:rFonts w:hint="cs"/>
          <w:u w:val="single"/>
        </w:rPr>
        <w:instrText>Ref496011537 \r \h</w:instrText>
      </w:r>
      <w:r w:rsidRPr="002639B0">
        <w:rPr>
          <w:u w:val="single"/>
          <w:rtl/>
        </w:rPr>
        <w:instrText xml:space="preserve">  \* </w:instrText>
      </w:r>
      <w:r w:rsidRPr="002639B0">
        <w:rPr>
          <w:u w:val="single"/>
        </w:rPr>
        <w:instrText>MERGEFORMAT</w:instrText>
      </w:r>
      <w:r w:rsidRPr="002639B0">
        <w:rPr>
          <w:u w:val="single"/>
          <w:rtl/>
        </w:rPr>
        <w:instrText xml:space="preserve"> </w:instrText>
      </w:r>
      <w:r w:rsidRPr="002639B0">
        <w:rPr>
          <w:u w:val="single"/>
          <w:rtl/>
        </w:rPr>
      </w:r>
      <w:r w:rsidRPr="002639B0">
        <w:rPr>
          <w:u w:val="single"/>
          <w:rtl/>
        </w:rPr>
        <w:fldChar w:fldCharType="separate"/>
      </w:r>
      <w:r w:rsidR="0097440E">
        <w:rPr>
          <w:u w:val="single"/>
          <w:rtl/>
        </w:rPr>
        <w:t>‏شکل (1-1)</w:t>
      </w:r>
      <w:r w:rsidRPr="002639B0">
        <w:rPr>
          <w:u w:val="single"/>
          <w:rtl/>
        </w:rPr>
        <w:fldChar w:fldCharType="end"/>
      </w:r>
      <w:r w:rsidRPr="002639B0">
        <w:rPr>
          <w:rFonts w:hint="cs"/>
          <w:u w:val="single"/>
          <w:rtl/>
        </w:rPr>
        <w:t xml:space="preserve"> فقط نمایش اجزای کلی سامانه است که بتوان بر اساس آن نیازمندی‌ها را تشریح کرد.</w:t>
      </w:r>
    </w:p>
    <w:p w14:paraId="058C48EE" w14:textId="6C9395E9" w:rsidR="00D80B85" w:rsidRPr="009003B7" w:rsidRDefault="002639B0" w:rsidP="000A33D9">
      <w:pPr>
        <w:pStyle w:val="aa"/>
        <w:ind w:firstLine="0"/>
        <w:rPr>
          <w:rtl/>
        </w:rPr>
      </w:pPr>
      <w:r>
        <w:object w:dxaOrig="11558" w:dyaOrig="9968" w14:anchorId="406167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378.75pt" o:ole="">
            <v:imagedata r:id="rId17" o:title=""/>
          </v:shape>
          <o:OLEObject Type="Embed" ProgID="Visio.Drawing.15" ShapeID="_x0000_i1025" DrawAspect="Content" ObjectID="_1588530445" r:id="rId18"/>
        </w:object>
      </w:r>
    </w:p>
    <w:p w14:paraId="71D67AFF" w14:textId="77777777" w:rsidR="000A33D9" w:rsidRPr="009003B7" w:rsidRDefault="000A33D9" w:rsidP="000A33D9">
      <w:pPr>
        <w:pStyle w:val="a5"/>
        <w:numPr>
          <w:ilvl w:val="5"/>
          <w:numId w:val="10"/>
        </w:numPr>
        <w:rPr>
          <w:rtl/>
        </w:rPr>
      </w:pPr>
      <w:bookmarkStart w:id="11" w:name="_Ref496011537"/>
      <w:bookmarkStart w:id="12" w:name="_Toc510525675"/>
      <w:r w:rsidRPr="009003B7">
        <w:rPr>
          <w:rFonts w:hint="cs"/>
          <w:rtl/>
        </w:rPr>
        <w:t xml:space="preserve">معماري كلان اينترنت اشياء </w:t>
      </w:r>
      <w:r w:rsidR="000771F4" w:rsidRPr="009003B7">
        <w:rPr>
          <w:rFonts w:hint="cs"/>
          <w:rtl/>
        </w:rPr>
        <w:t>(نهايي شده تا اين نسخه از سند)</w:t>
      </w:r>
      <w:bookmarkEnd w:id="11"/>
      <w:bookmarkEnd w:id="12"/>
    </w:p>
    <w:p w14:paraId="4C396CBE" w14:textId="2CAB789A" w:rsidR="005A47CB" w:rsidRPr="009003B7" w:rsidRDefault="005A47CB" w:rsidP="002639B0">
      <w:pPr>
        <w:pStyle w:val="aa"/>
        <w:rPr>
          <w:rFonts w:cs="Times New Roman"/>
          <w:rtl/>
        </w:rPr>
      </w:pPr>
      <w:r w:rsidRPr="009003B7">
        <w:rPr>
          <w:rFonts w:hint="cs"/>
          <w:rtl/>
        </w:rPr>
        <w:t xml:space="preserve">در اين معماري براي هر تكنولوژي ارتباطي يك </w:t>
      </w:r>
      <w:r w:rsidRPr="009003B7">
        <w:t>Gateway</w:t>
      </w:r>
      <w:r w:rsidRPr="009003B7">
        <w:rPr>
          <w:rFonts w:hint="cs"/>
          <w:rtl/>
        </w:rPr>
        <w:t xml:space="preserve"> در نظر گرفته شده است كه از پروتكل ارتباطي مذكور با اشياء در تماس است. سرويس </w:t>
      </w:r>
      <w:r w:rsidRPr="009003B7">
        <w:t>Connectivity</w:t>
      </w:r>
      <w:r w:rsidRPr="009003B7">
        <w:rPr>
          <w:rFonts w:hint="cs"/>
          <w:rtl/>
        </w:rPr>
        <w:t xml:space="preserve">، جزييات </w:t>
      </w:r>
      <w:r w:rsidR="005428A8" w:rsidRPr="009003B7">
        <w:rPr>
          <w:rFonts w:hint="cs"/>
          <w:rtl/>
        </w:rPr>
        <w:t>پروتكل‌ها</w:t>
      </w:r>
      <w:r w:rsidR="005428A8" w:rsidRPr="009003B7">
        <w:rPr>
          <w:rFonts w:hint="eastAsia"/>
          <w:rtl/>
        </w:rPr>
        <w:t>ي</w:t>
      </w:r>
      <w:r w:rsidRPr="009003B7">
        <w:rPr>
          <w:rFonts w:hint="cs"/>
          <w:rtl/>
        </w:rPr>
        <w:t xml:space="preserve"> ارتباطي را از ساير بخش‌هاي پلتفرم مخفي مي‌كند. سرويس‌هاي پايه‌اي </w:t>
      </w:r>
      <w:r w:rsidR="002639B0">
        <w:t>Down-Link (Set)</w:t>
      </w:r>
      <w:r w:rsidRPr="009003B7">
        <w:rPr>
          <w:rFonts w:hint="cs"/>
          <w:rtl/>
        </w:rPr>
        <w:t xml:space="preserve"> و </w:t>
      </w:r>
      <w:r w:rsidR="002639B0">
        <w:t>Up-Link (Push)</w:t>
      </w:r>
      <w:r w:rsidRPr="009003B7">
        <w:rPr>
          <w:rFonts w:hint="cs"/>
          <w:rtl/>
        </w:rPr>
        <w:t xml:space="preserve">، تعاملات اشياء با پلتفرم هستند. پايگاه‌داده‌ها براي نگهداري داده‌هاي اشياء و ساير تنظيمات مورد نياز در پلتفرم در نظر گرفته شده است. </w:t>
      </w:r>
      <w:r w:rsidR="002639B0">
        <w:rPr>
          <w:rFonts w:hint="cs"/>
          <w:rtl/>
        </w:rPr>
        <w:t xml:space="preserve">برای هر کاربر یک </w:t>
      </w:r>
      <w:r w:rsidR="002639B0">
        <w:t>Container</w:t>
      </w:r>
      <w:r w:rsidR="002639B0">
        <w:rPr>
          <w:rFonts w:hint="cs"/>
          <w:rtl/>
        </w:rPr>
        <w:t xml:space="preserve"> وجود دارد که کدهای سناریوها و کدکها در آن اجرا </w:t>
      </w:r>
      <w:r w:rsidR="002639B0">
        <w:rPr>
          <w:rFonts w:hint="cs"/>
          <w:rtl/>
        </w:rPr>
        <w:lastRenderedPageBreak/>
        <w:t xml:space="preserve">می‌شود. </w:t>
      </w:r>
      <w:r w:rsidR="002639B0">
        <w:t>API Server</w:t>
      </w:r>
      <w:r w:rsidR="002639B0">
        <w:rPr>
          <w:rFonts w:hint="cs"/>
          <w:rtl/>
        </w:rPr>
        <w:t xml:space="preserve">، همه </w:t>
      </w:r>
      <w:r w:rsidR="002639B0">
        <w:t>API</w:t>
      </w:r>
      <w:r w:rsidR="002639B0">
        <w:rPr>
          <w:rFonts w:hint="cs"/>
          <w:rtl/>
        </w:rPr>
        <w:t xml:space="preserve">های لازم برای توسعه </w:t>
      </w:r>
      <w:r w:rsidR="002639B0">
        <w:t>UI</w:t>
      </w:r>
      <w:r w:rsidR="002639B0">
        <w:rPr>
          <w:rFonts w:hint="cs"/>
          <w:rtl/>
        </w:rPr>
        <w:t xml:space="preserve"> (چه وب و چه </w:t>
      </w:r>
      <w:r w:rsidR="002639B0">
        <w:t>mobile</w:t>
      </w:r>
      <w:r w:rsidR="002639B0">
        <w:rPr>
          <w:rFonts w:hint="cs"/>
          <w:rtl/>
        </w:rPr>
        <w:t xml:space="preserve">) در اختیار قرار می‌دهد. </w:t>
      </w:r>
    </w:p>
    <w:p w14:paraId="520D8246" w14:textId="77777777" w:rsidR="005A47CB" w:rsidRPr="009003B7" w:rsidRDefault="005A47CB" w:rsidP="005A47CB">
      <w:pPr>
        <w:pStyle w:val="aa"/>
        <w:rPr>
          <w:rtl/>
        </w:rPr>
      </w:pPr>
    </w:p>
    <w:p w14:paraId="6B4B9BAE" w14:textId="77777777" w:rsidR="005F4C27" w:rsidRPr="009003B7" w:rsidRDefault="005F4C27" w:rsidP="005F4C27">
      <w:pPr>
        <w:pStyle w:val="af"/>
        <w:jc w:val="center"/>
        <w:rPr>
          <w:bCs/>
          <w:noProof/>
          <w:rtl/>
        </w:rPr>
      </w:pPr>
    </w:p>
    <w:p w14:paraId="4EA063C3" w14:textId="77777777" w:rsidR="005F4C27" w:rsidRPr="009003B7" w:rsidRDefault="005F4C27" w:rsidP="005F4C27">
      <w:pPr>
        <w:rPr>
          <w:rtl/>
        </w:rPr>
        <w:sectPr w:rsidR="005F4C27" w:rsidRPr="009003B7" w:rsidSect="008A056F">
          <w:headerReference w:type="default" r:id="rId19"/>
          <w:footnotePr>
            <w:numRestart w:val="eachPage"/>
          </w:footnotePr>
          <w:endnotePr>
            <w:numFmt w:val="decimal"/>
          </w:endnotePr>
          <w:pgSz w:w="11906" w:h="16838" w:code="9"/>
          <w:pgMar w:top="1985" w:right="1701" w:bottom="1418" w:left="1418" w:header="1020" w:footer="408" w:gutter="0"/>
          <w:pgBorders w:offsetFrom="page">
            <w:top w:val="double" w:sz="4" w:space="24" w:color="auto"/>
            <w:left w:val="double" w:sz="4" w:space="24" w:color="auto"/>
            <w:bottom w:val="double" w:sz="4" w:space="24" w:color="auto"/>
            <w:right w:val="double" w:sz="4" w:space="24" w:color="auto"/>
          </w:pgBorders>
          <w:pgNumType w:start="1"/>
          <w:cols w:space="708"/>
          <w:titlePg/>
          <w:bidi/>
          <w:rtlGutter/>
          <w:docGrid w:linePitch="360"/>
        </w:sectPr>
      </w:pPr>
    </w:p>
    <w:p w14:paraId="7A200BEC" w14:textId="77777777" w:rsidR="005F4C27" w:rsidRPr="009003B7" w:rsidRDefault="005F4C27" w:rsidP="005F4C27">
      <w:pPr>
        <w:pStyle w:val="a0"/>
        <w:numPr>
          <w:ilvl w:val="0"/>
          <w:numId w:val="30"/>
        </w:numPr>
        <w:spacing w:after="3900"/>
      </w:pPr>
      <w:r w:rsidRPr="009003B7">
        <w:rPr>
          <w:rtl/>
        </w:rPr>
        <w:lastRenderedPageBreak/>
        <w:br/>
      </w:r>
      <w:bookmarkStart w:id="13" w:name="_Toc514788385"/>
      <w:r w:rsidRPr="009003B7">
        <w:rPr>
          <w:rFonts w:hint="cs"/>
          <w:rtl/>
        </w:rPr>
        <w:t>نيازمندي‌هاي كاركردي</w:t>
      </w:r>
      <w:bookmarkEnd w:id="13"/>
    </w:p>
    <w:p w14:paraId="3A766601" w14:textId="0F6436AD" w:rsidR="00F86E6B" w:rsidRPr="009003B7" w:rsidRDefault="00F86E6B" w:rsidP="00D563CD">
      <w:pPr>
        <w:pStyle w:val="aa"/>
        <w:rPr>
          <w:rtl/>
        </w:rPr>
      </w:pPr>
      <w:r w:rsidRPr="009003B7">
        <w:rPr>
          <w:rFonts w:hint="cs"/>
          <w:rtl/>
        </w:rPr>
        <w:t>اين فصل</w:t>
      </w:r>
      <w:r w:rsidR="00D563CD">
        <w:rPr>
          <w:rFonts w:hint="cs"/>
          <w:rtl/>
        </w:rPr>
        <w:t xml:space="preserve"> مروری کلی بر اجزای سامانه دارد و در آن </w:t>
      </w:r>
      <w:r w:rsidRPr="009003B7">
        <w:rPr>
          <w:rFonts w:hint="cs"/>
          <w:rtl/>
        </w:rPr>
        <w:t xml:space="preserve"> </w:t>
      </w:r>
      <w:r w:rsidR="00D563CD">
        <w:rPr>
          <w:rFonts w:hint="cs"/>
          <w:rtl/>
        </w:rPr>
        <w:t>ارتباطات کنترلی و داده</w:t>
      </w:r>
      <w:r w:rsidR="00D563CD">
        <w:rPr>
          <w:rtl/>
        </w:rPr>
        <w:softHyphen/>
      </w:r>
      <w:r w:rsidR="00D563CD">
        <w:rPr>
          <w:rFonts w:hint="cs"/>
          <w:rtl/>
        </w:rPr>
        <w:t xml:space="preserve">ای با </w:t>
      </w:r>
      <w:proofErr w:type="spellStart"/>
      <w:r w:rsidR="00D563CD">
        <w:t>LoRaWAN</w:t>
      </w:r>
      <w:proofErr w:type="spellEnd"/>
      <w:r w:rsidR="00D563CD">
        <w:rPr>
          <w:rFonts w:hint="cs"/>
          <w:rtl/>
        </w:rPr>
        <w:t xml:space="preserve"> </w:t>
      </w:r>
      <w:r w:rsidRPr="009003B7">
        <w:rPr>
          <w:rFonts w:hint="cs"/>
          <w:rtl/>
        </w:rPr>
        <w:t xml:space="preserve"> </w:t>
      </w:r>
      <w:r w:rsidR="00D563CD">
        <w:rPr>
          <w:rFonts w:hint="cs"/>
          <w:rtl/>
        </w:rPr>
        <w:t>و  همچنین بخش مدیریت اشیا به همراه نیازمندی</w:t>
      </w:r>
      <w:r w:rsidR="00D563CD">
        <w:rPr>
          <w:rtl/>
        </w:rPr>
        <w:softHyphen/>
      </w:r>
      <w:r w:rsidR="00D563CD">
        <w:rPr>
          <w:rFonts w:hint="cs"/>
          <w:rtl/>
        </w:rPr>
        <w:t>های آن مطرح می</w:t>
      </w:r>
      <w:r w:rsidR="00D563CD">
        <w:rPr>
          <w:rtl/>
        </w:rPr>
        <w:softHyphen/>
      </w:r>
      <w:r w:rsidR="00D563CD">
        <w:rPr>
          <w:rFonts w:hint="cs"/>
          <w:rtl/>
        </w:rPr>
        <w:t>گردد</w:t>
      </w:r>
      <w:r w:rsidRPr="009003B7">
        <w:rPr>
          <w:rFonts w:hint="cs"/>
          <w:rtl/>
        </w:rPr>
        <w:t xml:space="preserve">. </w:t>
      </w:r>
    </w:p>
    <w:p w14:paraId="6B340535" w14:textId="77777777" w:rsidR="002C26B6" w:rsidRPr="009003B7" w:rsidRDefault="002C26B6" w:rsidP="00651F9B">
      <w:pPr>
        <w:pStyle w:val="a1"/>
        <w:rPr>
          <w:rtl/>
        </w:rPr>
      </w:pPr>
      <w:bookmarkStart w:id="14" w:name="_Toc514788386"/>
      <w:r w:rsidRPr="009003B7">
        <w:rPr>
          <w:rFonts w:hint="cs"/>
          <w:rtl/>
        </w:rPr>
        <w:t>درگاره‌هاي ارتباطي</w:t>
      </w:r>
      <w:bookmarkEnd w:id="14"/>
    </w:p>
    <w:p w14:paraId="45B8C215" w14:textId="0CD65A3C" w:rsidR="002C26B6" w:rsidRPr="009003B7" w:rsidRDefault="002C26B6" w:rsidP="001536B5">
      <w:pPr>
        <w:pStyle w:val="aa"/>
        <w:rPr>
          <w:rtl/>
        </w:rPr>
      </w:pPr>
      <w:r w:rsidRPr="009003B7">
        <w:rPr>
          <w:rFonts w:hint="cs"/>
          <w:rtl/>
        </w:rPr>
        <w:t xml:space="preserve">همانگونه كه در </w:t>
      </w:r>
      <w:r w:rsidR="001536B5" w:rsidRPr="009003B7">
        <w:rPr>
          <w:rtl/>
        </w:rPr>
        <w:fldChar w:fldCharType="begin"/>
      </w:r>
      <w:r w:rsidR="001536B5" w:rsidRPr="009003B7">
        <w:rPr>
          <w:rtl/>
        </w:rPr>
        <w:instrText xml:space="preserve"> </w:instrText>
      </w:r>
      <w:r w:rsidR="001536B5" w:rsidRPr="009003B7">
        <w:rPr>
          <w:rFonts w:hint="cs"/>
        </w:rPr>
        <w:instrText>REF</w:instrText>
      </w:r>
      <w:r w:rsidR="001536B5" w:rsidRPr="009003B7">
        <w:rPr>
          <w:rFonts w:hint="cs"/>
          <w:rtl/>
        </w:rPr>
        <w:instrText xml:space="preserve"> _</w:instrText>
      </w:r>
      <w:r w:rsidR="001536B5" w:rsidRPr="009003B7">
        <w:rPr>
          <w:rFonts w:hint="cs"/>
        </w:rPr>
        <w:instrText>Ref496011537 \r \h</w:instrText>
      </w:r>
      <w:r w:rsidR="001536B5" w:rsidRPr="009003B7">
        <w:rPr>
          <w:rtl/>
        </w:rPr>
        <w:instrText xml:space="preserve"> </w:instrText>
      </w:r>
      <w:r w:rsidR="009003B7">
        <w:rPr>
          <w:rtl/>
        </w:rPr>
        <w:instrText xml:space="preserve"> \* </w:instrText>
      </w:r>
      <w:r w:rsidR="009003B7">
        <w:instrText>MERGEFORMAT</w:instrText>
      </w:r>
      <w:r w:rsidR="009003B7">
        <w:rPr>
          <w:rtl/>
        </w:rPr>
        <w:instrText xml:space="preserve"> </w:instrText>
      </w:r>
      <w:r w:rsidR="001536B5" w:rsidRPr="009003B7">
        <w:rPr>
          <w:rtl/>
        </w:rPr>
      </w:r>
      <w:r w:rsidR="001536B5" w:rsidRPr="009003B7">
        <w:rPr>
          <w:rtl/>
        </w:rPr>
        <w:fldChar w:fldCharType="separate"/>
      </w:r>
      <w:r w:rsidR="0097440E">
        <w:rPr>
          <w:rtl/>
        </w:rPr>
        <w:t>‏شکل (1-1)</w:t>
      </w:r>
      <w:r w:rsidR="001536B5" w:rsidRPr="009003B7">
        <w:rPr>
          <w:rtl/>
        </w:rPr>
        <w:fldChar w:fldCharType="end"/>
      </w:r>
      <w:r w:rsidR="001536B5" w:rsidRPr="009003B7">
        <w:rPr>
          <w:rFonts w:hint="cs"/>
          <w:rtl/>
        </w:rPr>
        <w:t xml:space="preserve"> </w:t>
      </w:r>
      <w:r w:rsidRPr="009003B7">
        <w:rPr>
          <w:rFonts w:hint="cs"/>
          <w:rtl/>
        </w:rPr>
        <w:t>نشان داده شد، براي اتصال اشياء از طريق فناوري‌هاي ارتباطي مختلف، درگاه‌هاي جداگانه در پلتفرم در نظر گرفته شده است. نيازمندي‌هاي هر يك از اين درگاه</w:t>
      </w:r>
      <w:r w:rsidRPr="009003B7">
        <w:rPr>
          <w:rFonts w:hint="cs"/>
          <w:rtl/>
          <w:cs/>
        </w:rPr>
        <w:t xml:space="preserve">‎‌ها به صورت مجزا در بخش‌هاي جداگانه اين سند در ادامه شرح داده شده است. در اين بخش نيازمندي‌هاي كلي در خصوص </w:t>
      </w:r>
      <w:r w:rsidR="00722B4A" w:rsidRPr="009003B7">
        <w:rPr>
          <w:rFonts w:hint="cs"/>
          <w:rtl/>
        </w:rPr>
        <w:t xml:space="preserve">درگاه‌ها وجود دارد بيان مي‌گردد كه در </w:t>
      </w:r>
      <w:r w:rsidR="00722B4A" w:rsidRPr="009003B7">
        <w:rPr>
          <w:rtl/>
        </w:rPr>
        <w:fldChar w:fldCharType="begin"/>
      </w:r>
      <w:r w:rsidR="00722B4A" w:rsidRPr="009003B7">
        <w:rPr>
          <w:rtl/>
        </w:rPr>
        <w:instrText xml:space="preserve"> </w:instrText>
      </w:r>
      <w:r w:rsidR="00722B4A" w:rsidRPr="009003B7">
        <w:rPr>
          <w:rFonts w:hint="cs"/>
        </w:rPr>
        <w:instrText>REF</w:instrText>
      </w:r>
      <w:r w:rsidR="00722B4A" w:rsidRPr="009003B7">
        <w:rPr>
          <w:rFonts w:hint="cs"/>
          <w:rtl/>
        </w:rPr>
        <w:instrText xml:space="preserve"> _</w:instrText>
      </w:r>
      <w:r w:rsidR="00722B4A" w:rsidRPr="009003B7">
        <w:rPr>
          <w:rFonts w:hint="cs"/>
        </w:rPr>
        <w:instrText>Ref492221409 \r \h</w:instrText>
      </w:r>
      <w:r w:rsidR="00722B4A" w:rsidRPr="009003B7">
        <w:rPr>
          <w:rtl/>
        </w:rPr>
        <w:instrText xml:space="preserve"> </w:instrText>
      </w:r>
      <w:r w:rsidR="009003B7">
        <w:rPr>
          <w:rtl/>
        </w:rPr>
        <w:instrText xml:space="preserve"> \* </w:instrText>
      </w:r>
      <w:r w:rsidR="009003B7">
        <w:instrText>MERGEFORMAT</w:instrText>
      </w:r>
      <w:r w:rsidR="009003B7">
        <w:rPr>
          <w:rtl/>
        </w:rPr>
        <w:instrText xml:space="preserve"> </w:instrText>
      </w:r>
      <w:r w:rsidR="00722B4A" w:rsidRPr="009003B7">
        <w:rPr>
          <w:rtl/>
        </w:rPr>
      </w:r>
      <w:r w:rsidR="00722B4A" w:rsidRPr="009003B7">
        <w:rPr>
          <w:rtl/>
        </w:rPr>
        <w:fldChar w:fldCharType="separate"/>
      </w:r>
      <w:r w:rsidR="0097440E">
        <w:rPr>
          <w:rtl/>
        </w:rPr>
        <w:t>‏جدول (2-4)</w:t>
      </w:r>
      <w:r w:rsidR="00722B4A" w:rsidRPr="009003B7">
        <w:rPr>
          <w:rtl/>
        </w:rPr>
        <w:fldChar w:fldCharType="end"/>
      </w:r>
      <w:r w:rsidR="00722B4A" w:rsidRPr="009003B7">
        <w:rPr>
          <w:rFonts w:hint="cs"/>
          <w:rtl/>
        </w:rPr>
        <w:t xml:space="preserve"> نشان داده شده است.</w:t>
      </w:r>
    </w:p>
    <w:p w14:paraId="5BFA74F9" w14:textId="77777777" w:rsidR="00722B4A" w:rsidRPr="009003B7" w:rsidRDefault="00871FD6" w:rsidP="00722B4A">
      <w:pPr>
        <w:pStyle w:val="a7"/>
        <w:rPr>
          <w:rtl/>
        </w:rPr>
      </w:pPr>
      <w:bookmarkStart w:id="15" w:name="_Toc514788574"/>
      <w:r w:rsidRPr="009003B7">
        <w:rPr>
          <w:rFonts w:hint="cs"/>
          <w:rtl/>
        </w:rPr>
        <w:t>نيازمندي</w:t>
      </w:r>
      <w:r w:rsidR="000855AF" w:rsidRPr="009003B7">
        <w:rPr>
          <w:rFonts w:hint="cs"/>
          <w:rtl/>
        </w:rPr>
        <w:t>‌هاي</w:t>
      </w:r>
      <w:r w:rsidRPr="009003B7">
        <w:rPr>
          <w:rFonts w:hint="cs"/>
          <w:rtl/>
        </w:rPr>
        <w:t xml:space="preserve"> كاركردي درگاه‌هاي ارتباطي</w:t>
      </w:r>
      <w:bookmarkEnd w:id="15"/>
    </w:p>
    <w:tbl>
      <w:tblPr>
        <w:tblStyle w:val="TableGrid"/>
        <w:bidiVisual/>
        <w:tblW w:w="9533" w:type="dxa"/>
        <w:tblInd w:w="-319" w:type="dxa"/>
        <w:tblLayout w:type="fixed"/>
        <w:tblLook w:val="04A0" w:firstRow="1" w:lastRow="0" w:firstColumn="1" w:lastColumn="0" w:noHBand="0" w:noVBand="1"/>
      </w:tblPr>
      <w:tblGrid>
        <w:gridCol w:w="709"/>
        <w:gridCol w:w="1065"/>
        <w:gridCol w:w="6164"/>
        <w:gridCol w:w="1595"/>
      </w:tblGrid>
      <w:tr w:rsidR="00B54741" w:rsidRPr="009003B7" w14:paraId="050ADAB7" w14:textId="77777777" w:rsidTr="00325699">
        <w:trPr>
          <w:tblHeader/>
        </w:trPr>
        <w:tc>
          <w:tcPr>
            <w:tcW w:w="709" w:type="dxa"/>
            <w:shd w:val="clear" w:color="auto" w:fill="D9D9D9" w:themeFill="background1" w:themeFillShade="D9"/>
            <w:vAlign w:val="center"/>
          </w:tcPr>
          <w:p w14:paraId="32664A07" w14:textId="77777777" w:rsidR="00B54741" w:rsidRPr="009003B7" w:rsidRDefault="00B54741" w:rsidP="00341EF2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ردیف</w:t>
            </w:r>
          </w:p>
        </w:tc>
        <w:tc>
          <w:tcPr>
            <w:tcW w:w="1065" w:type="dxa"/>
            <w:shd w:val="clear" w:color="auto" w:fill="D9D9D9" w:themeFill="background1" w:themeFillShade="D9"/>
            <w:vAlign w:val="center"/>
          </w:tcPr>
          <w:p w14:paraId="1932B2A8" w14:textId="77777777" w:rsidR="00B54741" w:rsidRPr="009003B7" w:rsidRDefault="00B54741" w:rsidP="00341EF2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کد</w:t>
            </w:r>
          </w:p>
        </w:tc>
        <w:tc>
          <w:tcPr>
            <w:tcW w:w="6164" w:type="dxa"/>
            <w:shd w:val="clear" w:color="auto" w:fill="D9D9D9" w:themeFill="background1" w:themeFillShade="D9"/>
            <w:vAlign w:val="center"/>
          </w:tcPr>
          <w:p w14:paraId="48FC8EC7" w14:textId="77777777" w:rsidR="00B54741" w:rsidRPr="009003B7" w:rsidRDefault="00B54741" w:rsidP="00341EF2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نیازمندی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1BFE4788" w14:textId="77777777" w:rsidR="00B54741" w:rsidRPr="009003B7" w:rsidRDefault="005428A8" w:rsidP="00341EF2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ملاحظات</w:t>
            </w:r>
          </w:p>
        </w:tc>
      </w:tr>
      <w:tr w:rsidR="00B54741" w:rsidRPr="009003B7" w14:paraId="32967E7A" w14:textId="77777777" w:rsidTr="00386A6E">
        <w:tc>
          <w:tcPr>
            <w:tcW w:w="709" w:type="dxa"/>
            <w:vAlign w:val="center"/>
          </w:tcPr>
          <w:p w14:paraId="3B9CBABC" w14:textId="3AD6B867" w:rsidR="00B54741" w:rsidRPr="009003B7" w:rsidRDefault="00F701E6" w:rsidP="00341EF2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۱</w:t>
            </w:r>
          </w:p>
        </w:tc>
        <w:tc>
          <w:tcPr>
            <w:tcW w:w="1065" w:type="dxa"/>
            <w:vAlign w:val="center"/>
          </w:tcPr>
          <w:p w14:paraId="06B48D20" w14:textId="5A6D218E" w:rsidR="00B54741" w:rsidRPr="009003B7" w:rsidRDefault="00B54741" w:rsidP="00341EF2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sz w:val="21"/>
                <w:szCs w:val="24"/>
              </w:rPr>
              <w:t>G</w:t>
            </w:r>
            <w:r w:rsidR="005859A4" w:rsidRPr="009003B7">
              <w:rPr>
                <w:sz w:val="21"/>
                <w:szCs w:val="24"/>
              </w:rPr>
              <w:t>T</w:t>
            </w:r>
            <w:r w:rsidRPr="009003B7">
              <w:rPr>
                <w:sz w:val="21"/>
                <w:szCs w:val="24"/>
              </w:rPr>
              <w:t>W-</w:t>
            </w:r>
            <w:r w:rsidR="002A0DDA" w:rsidRPr="009003B7">
              <w:rPr>
                <w:sz w:val="21"/>
                <w:szCs w:val="24"/>
              </w:rPr>
              <w:t>1</w:t>
            </w:r>
          </w:p>
        </w:tc>
        <w:tc>
          <w:tcPr>
            <w:tcW w:w="6164" w:type="dxa"/>
            <w:vAlign w:val="center"/>
          </w:tcPr>
          <w:p w14:paraId="5796BB65" w14:textId="77777777" w:rsidR="00B54741" w:rsidRPr="009003B7" w:rsidRDefault="00341EF2" w:rsidP="00325699">
            <w:pPr>
              <w:pStyle w:val="aa"/>
              <w:spacing w:before="0" w:line="240" w:lineRule="auto"/>
              <w:ind w:firstLine="0"/>
              <w:jc w:val="both"/>
              <w:rPr>
                <w:sz w:val="21"/>
                <w:szCs w:val="24"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امكان اتصال همزمان يك شي با بيشتر از يك پروتكل ارتباطي بايد پشتيباني گردد.</w:t>
            </w:r>
          </w:p>
        </w:tc>
        <w:tc>
          <w:tcPr>
            <w:tcW w:w="1595" w:type="dxa"/>
            <w:vAlign w:val="center"/>
          </w:tcPr>
          <w:p w14:paraId="4CA0096D" w14:textId="77777777" w:rsidR="00B54741" w:rsidRPr="009003B7" w:rsidRDefault="00341EF2" w:rsidP="00341EF2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386A6E" w:rsidRPr="009003B7" w14:paraId="29CF0628" w14:textId="77777777" w:rsidTr="00386A6E">
        <w:tc>
          <w:tcPr>
            <w:tcW w:w="709" w:type="dxa"/>
            <w:vAlign w:val="center"/>
          </w:tcPr>
          <w:p w14:paraId="527EED07" w14:textId="27AD3222" w:rsidR="00386A6E" w:rsidRPr="009003B7" w:rsidRDefault="00F701E6" w:rsidP="00341EF2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۲</w:t>
            </w:r>
          </w:p>
        </w:tc>
        <w:tc>
          <w:tcPr>
            <w:tcW w:w="1065" w:type="dxa"/>
            <w:vAlign w:val="center"/>
          </w:tcPr>
          <w:p w14:paraId="6A581628" w14:textId="3A690B42" w:rsidR="00386A6E" w:rsidRPr="009003B7" w:rsidRDefault="00386A6E" w:rsidP="00341EF2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 </w:t>
            </w:r>
            <w:r w:rsidRPr="009003B7">
              <w:rPr>
                <w:sz w:val="21"/>
                <w:szCs w:val="24"/>
              </w:rPr>
              <w:t>G</w:t>
            </w:r>
            <w:r w:rsidR="005859A4" w:rsidRPr="009003B7">
              <w:rPr>
                <w:sz w:val="21"/>
                <w:szCs w:val="24"/>
              </w:rPr>
              <w:t>T</w:t>
            </w:r>
            <w:r w:rsidRPr="009003B7">
              <w:rPr>
                <w:sz w:val="21"/>
                <w:szCs w:val="24"/>
              </w:rPr>
              <w:t>W-</w:t>
            </w:r>
            <w:r w:rsidR="002A0DDA" w:rsidRPr="009003B7">
              <w:rPr>
                <w:sz w:val="21"/>
                <w:szCs w:val="24"/>
              </w:rPr>
              <w:t>2</w:t>
            </w:r>
          </w:p>
        </w:tc>
        <w:tc>
          <w:tcPr>
            <w:tcW w:w="6164" w:type="dxa"/>
            <w:vAlign w:val="center"/>
          </w:tcPr>
          <w:p w14:paraId="5056FCF5" w14:textId="77777777" w:rsidR="00386A6E" w:rsidRPr="009003B7" w:rsidRDefault="00386A6E" w:rsidP="00325699">
            <w:pPr>
              <w:pStyle w:val="aa"/>
              <w:spacing w:before="0" w:line="240" w:lineRule="auto"/>
              <w:ind w:firstLine="0"/>
              <w:jc w:val="both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تعيين لينك ارتباطي براي ارتباط از پلتفرم به شي مي‌بايست توسط كاربر تعيين گردد.</w:t>
            </w:r>
          </w:p>
        </w:tc>
        <w:tc>
          <w:tcPr>
            <w:tcW w:w="1595" w:type="dxa"/>
            <w:vAlign w:val="center"/>
          </w:tcPr>
          <w:p w14:paraId="34332995" w14:textId="77777777" w:rsidR="00386A6E" w:rsidRPr="009003B7" w:rsidRDefault="00386A6E" w:rsidP="00386A6E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386A6E" w:rsidRPr="009003B7" w14:paraId="243FF399" w14:textId="77777777" w:rsidTr="00386A6E">
        <w:tc>
          <w:tcPr>
            <w:tcW w:w="709" w:type="dxa"/>
            <w:vAlign w:val="center"/>
          </w:tcPr>
          <w:p w14:paraId="062BFBE2" w14:textId="6AE1B2B3" w:rsidR="00386A6E" w:rsidRPr="009003B7" w:rsidRDefault="00F701E6" w:rsidP="00341EF2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۳</w:t>
            </w:r>
          </w:p>
        </w:tc>
        <w:tc>
          <w:tcPr>
            <w:tcW w:w="1065" w:type="dxa"/>
            <w:vAlign w:val="center"/>
          </w:tcPr>
          <w:p w14:paraId="606ACE4A" w14:textId="6F91610E" w:rsidR="00386A6E" w:rsidRPr="009003B7" w:rsidRDefault="00386A6E" w:rsidP="00341EF2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G</w:t>
            </w:r>
            <w:r w:rsidR="005859A4" w:rsidRPr="009003B7">
              <w:rPr>
                <w:sz w:val="21"/>
                <w:szCs w:val="24"/>
              </w:rPr>
              <w:t>T</w:t>
            </w:r>
            <w:r w:rsidRPr="009003B7">
              <w:rPr>
                <w:sz w:val="21"/>
                <w:szCs w:val="24"/>
              </w:rPr>
              <w:t>W-</w:t>
            </w:r>
            <w:r w:rsidR="002A0DDA" w:rsidRPr="009003B7">
              <w:rPr>
                <w:sz w:val="21"/>
                <w:szCs w:val="24"/>
              </w:rPr>
              <w:t>3</w:t>
            </w:r>
          </w:p>
        </w:tc>
        <w:tc>
          <w:tcPr>
            <w:tcW w:w="6164" w:type="dxa"/>
            <w:vAlign w:val="center"/>
          </w:tcPr>
          <w:p w14:paraId="7C78C7C4" w14:textId="77777777" w:rsidR="00386A6E" w:rsidRPr="009003B7" w:rsidRDefault="00386A6E" w:rsidP="00325699">
            <w:pPr>
              <w:pStyle w:val="aa"/>
              <w:spacing w:before="0" w:line="240" w:lineRule="auto"/>
              <w:ind w:firstLine="0"/>
              <w:jc w:val="both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تعيين لينك ارتباطي براي ارتباط از شي به پلتفرم، توسط خود شي انجام شده و پلتفرم در آن دخالتي ندارد.</w:t>
            </w:r>
          </w:p>
        </w:tc>
        <w:tc>
          <w:tcPr>
            <w:tcW w:w="1595" w:type="dxa"/>
            <w:vAlign w:val="center"/>
          </w:tcPr>
          <w:p w14:paraId="4094B712" w14:textId="77777777" w:rsidR="00386A6E" w:rsidRPr="009003B7" w:rsidRDefault="00386A6E" w:rsidP="00386A6E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386A6E" w:rsidRPr="009003B7" w14:paraId="6D870681" w14:textId="77777777" w:rsidTr="00386A6E">
        <w:tc>
          <w:tcPr>
            <w:tcW w:w="709" w:type="dxa"/>
            <w:vAlign w:val="center"/>
          </w:tcPr>
          <w:p w14:paraId="4471080D" w14:textId="374542CF" w:rsidR="00386A6E" w:rsidRPr="009003B7" w:rsidRDefault="003C7477" w:rsidP="00341EF2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۴</w:t>
            </w:r>
          </w:p>
        </w:tc>
        <w:tc>
          <w:tcPr>
            <w:tcW w:w="1065" w:type="dxa"/>
            <w:vAlign w:val="center"/>
          </w:tcPr>
          <w:p w14:paraId="3F4EC1E6" w14:textId="3FAF4346" w:rsidR="00386A6E" w:rsidRPr="009003B7" w:rsidRDefault="00386A6E" w:rsidP="00711FE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 </w:t>
            </w:r>
            <w:r w:rsidRPr="009003B7">
              <w:rPr>
                <w:sz w:val="21"/>
                <w:szCs w:val="24"/>
              </w:rPr>
              <w:t>G</w:t>
            </w:r>
            <w:r w:rsidR="005859A4" w:rsidRPr="009003B7">
              <w:rPr>
                <w:sz w:val="21"/>
                <w:szCs w:val="24"/>
              </w:rPr>
              <w:t>T</w:t>
            </w:r>
            <w:r w:rsidRPr="009003B7">
              <w:rPr>
                <w:sz w:val="21"/>
                <w:szCs w:val="24"/>
              </w:rPr>
              <w:t>W-</w:t>
            </w:r>
            <w:r w:rsidR="002A0DDA" w:rsidRPr="009003B7">
              <w:rPr>
                <w:sz w:val="21"/>
                <w:szCs w:val="24"/>
              </w:rPr>
              <w:t>4</w:t>
            </w:r>
            <w:r w:rsidR="002A0DDA" w:rsidRPr="009003B7">
              <w:rPr>
                <w:rFonts w:hint="cs"/>
                <w:sz w:val="21"/>
                <w:szCs w:val="24"/>
                <w:rtl/>
              </w:rPr>
              <w:t xml:space="preserve"> </w:t>
            </w:r>
          </w:p>
        </w:tc>
        <w:tc>
          <w:tcPr>
            <w:tcW w:w="6164" w:type="dxa"/>
            <w:vAlign w:val="center"/>
          </w:tcPr>
          <w:p w14:paraId="4B7172F7" w14:textId="77777777" w:rsidR="00386A6E" w:rsidRPr="009003B7" w:rsidRDefault="00386A6E" w:rsidP="00325699">
            <w:pPr>
              <w:pStyle w:val="aa"/>
              <w:spacing w:before="0" w:line="240" w:lineRule="auto"/>
              <w:ind w:firstLine="0"/>
              <w:jc w:val="both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براي يك تراكنش (درخواست و پاسخ) ممكن است از دو درگاه متفاوت استفاده </w:t>
            </w:r>
            <w:r w:rsidRPr="009003B7">
              <w:rPr>
                <w:rFonts w:hint="cs"/>
                <w:sz w:val="21"/>
                <w:szCs w:val="24"/>
                <w:rtl/>
              </w:rPr>
              <w:lastRenderedPageBreak/>
              <w:t>گردد.</w:t>
            </w:r>
          </w:p>
        </w:tc>
        <w:tc>
          <w:tcPr>
            <w:tcW w:w="1595" w:type="dxa"/>
            <w:vAlign w:val="center"/>
          </w:tcPr>
          <w:p w14:paraId="5A544279" w14:textId="77777777" w:rsidR="00386A6E" w:rsidRPr="009003B7" w:rsidRDefault="00386A6E" w:rsidP="00386A6E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lastRenderedPageBreak/>
              <w:t>---</w:t>
            </w:r>
          </w:p>
        </w:tc>
      </w:tr>
    </w:tbl>
    <w:p w14:paraId="701167F0" w14:textId="77777777" w:rsidR="002C26B6" w:rsidRPr="009003B7" w:rsidRDefault="0098244C" w:rsidP="002C26B6">
      <w:pPr>
        <w:pStyle w:val="aa"/>
        <w:rPr>
          <w:rtl/>
        </w:rPr>
      </w:pPr>
      <w:r w:rsidRPr="009003B7">
        <w:rPr>
          <w:rFonts w:hint="cs"/>
          <w:rtl/>
        </w:rPr>
        <w:lastRenderedPageBreak/>
        <w:t xml:space="preserve">با توجه به وضعيت مهيا بودن </w:t>
      </w:r>
      <w:r w:rsidR="005428A8" w:rsidRPr="009003B7">
        <w:rPr>
          <w:rFonts w:hint="cs"/>
          <w:rtl/>
        </w:rPr>
        <w:t>پروتكل‌ها</w:t>
      </w:r>
      <w:r w:rsidR="005428A8" w:rsidRPr="009003B7">
        <w:rPr>
          <w:rFonts w:hint="eastAsia"/>
          <w:rtl/>
        </w:rPr>
        <w:t>ي</w:t>
      </w:r>
      <w:r w:rsidRPr="009003B7">
        <w:rPr>
          <w:rFonts w:hint="cs"/>
          <w:rtl/>
        </w:rPr>
        <w:t xml:space="preserve"> ارتباطي، ترتيب پياده‌سازي آنها به شرح زير خواهد بود.</w:t>
      </w:r>
    </w:p>
    <w:p w14:paraId="66CD63BD" w14:textId="77777777" w:rsidR="0098244C" w:rsidRPr="009003B7" w:rsidRDefault="0098244C" w:rsidP="0098244C">
      <w:pPr>
        <w:pStyle w:val="a8"/>
      </w:pPr>
      <w:r w:rsidRPr="009003B7">
        <w:rPr>
          <w:rFonts w:hint="cs"/>
          <w:rtl/>
        </w:rPr>
        <w:t xml:space="preserve">پروتكل </w:t>
      </w:r>
      <w:r w:rsidRPr="009003B7">
        <w:t>LoRaWAN</w:t>
      </w:r>
    </w:p>
    <w:p w14:paraId="707825BF" w14:textId="77777777" w:rsidR="0098244C" w:rsidRPr="009003B7" w:rsidRDefault="0098244C" w:rsidP="0098244C">
      <w:pPr>
        <w:pStyle w:val="a8"/>
        <w:rPr>
          <w:rFonts w:cs="B Nazanin"/>
        </w:rPr>
      </w:pPr>
      <w:r w:rsidRPr="009003B7">
        <w:rPr>
          <w:rFonts w:hint="cs"/>
          <w:rtl/>
        </w:rPr>
        <w:t xml:space="preserve">پروتكل ارتباط </w:t>
      </w:r>
      <w:r w:rsidRPr="009003B7">
        <w:t>IP</w:t>
      </w:r>
      <w:r w:rsidRPr="009003B7">
        <w:rPr>
          <w:rFonts w:hint="cs"/>
          <w:rtl/>
        </w:rPr>
        <w:t xml:space="preserve"> از طريق </w:t>
      </w:r>
      <w:r w:rsidRPr="009003B7">
        <w:t>LAN</w:t>
      </w:r>
      <w:r w:rsidRPr="009003B7">
        <w:rPr>
          <w:rFonts w:hint="cs"/>
          <w:rtl/>
        </w:rPr>
        <w:t xml:space="preserve"> </w:t>
      </w:r>
    </w:p>
    <w:p w14:paraId="4C4CF34B" w14:textId="77777777" w:rsidR="0098244C" w:rsidRPr="009003B7" w:rsidRDefault="0098244C" w:rsidP="0098244C">
      <w:pPr>
        <w:pStyle w:val="a8"/>
        <w:rPr>
          <w:rFonts w:cs="B Nazanin"/>
        </w:rPr>
      </w:pPr>
      <w:r w:rsidRPr="009003B7">
        <w:rPr>
          <w:rFonts w:hint="cs"/>
          <w:rtl/>
        </w:rPr>
        <w:t xml:space="preserve">پروتكل خاص منظوره </w:t>
      </w:r>
      <w:r w:rsidR="005428A8" w:rsidRPr="009003B7">
        <w:rPr>
          <w:rFonts w:hint="cs"/>
          <w:rtl/>
        </w:rPr>
        <w:t>كارفرم</w:t>
      </w:r>
      <w:r w:rsidR="005428A8" w:rsidRPr="009003B7">
        <w:rPr>
          <w:rFonts w:hint="eastAsia"/>
          <w:rtl/>
        </w:rPr>
        <w:t>ا</w:t>
      </w:r>
    </w:p>
    <w:p w14:paraId="3F1E5518" w14:textId="77777777" w:rsidR="0098244C" w:rsidRPr="009003B7" w:rsidRDefault="0098244C" w:rsidP="0098244C">
      <w:pPr>
        <w:pStyle w:val="a8"/>
        <w:rPr>
          <w:rFonts w:cs="B Nazanin"/>
          <w:rtl/>
        </w:rPr>
      </w:pPr>
      <w:r w:rsidRPr="009003B7">
        <w:rPr>
          <w:rFonts w:hint="cs"/>
          <w:rtl/>
        </w:rPr>
        <w:t xml:space="preserve">پروتكل </w:t>
      </w:r>
      <w:r w:rsidRPr="009003B7">
        <w:t>NB-IoT</w:t>
      </w:r>
    </w:p>
    <w:p w14:paraId="09B35330" w14:textId="77777777" w:rsidR="00651F9B" w:rsidRPr="009003B7" w:rsidRDefault="00651F9B" w:rsidP="00651F9B">
      <w:pPr>
        <w:pStyle w:val="a1"/>
        <w:rPr>
          <w:rtl/>
        </w:rPr>
      </w:pPr>
      <w:bookmarkStart w:id="16" w:name="_Toc514788387"/>
      <w:r w:rsidRPr="009003B7">
        <w:rPr>
          <w:rFonts w:hint="cs"/>
          <w:rtl/>
        </w:rPr>
        <w:t>سرويس‌هاي پايه</w:t>
      </w:r>
      <w:bookmarkEnd w:id="16"/>
    </w:p>
    <w:p w14:paraId="3F8B0745" w14:textId="7DEF6479" w:rsidR="002C26B6" w:rsidRPr="009003B7" w:rsidRDefault="00651F9B" w:rsidP="002639B0">
      <w:pPr>
        <w:pStyle w:val="aa"/>
        <w:rPr>
          <w:rtl/>
        </w:rPr>
      </w:pPr>
      <w:r w:rsidRPr="009003B7">
        <w:rPr>
          <w:rFonts w:hint="cs"/>
          <w:rtl/>
        </w:rPr>
        <w:t>همانگونه كه در</w:t>
      </w:r>
      <w:r w:rsidR="001536B5" w:rsidRPr="009003B7">
        <w:rPr>
          <w:rFonts w:hint="cs"/>
          <w:rtl/>
        </w:rPr>
        <w:t xml:space="preserve"> </w:t>
      </w:r>
      <w:r w:rsidR="001536B5" w:rsidRPr="009003B7">
        <w:rPr>
          <w:rtl/>
        </w:rPr>
        <w:fldChar w:fldCharType="begin"/>
      </w:r>
      <w:r w:rsidR="001536B5" w:rsidRPr="009003B7">
        <w:rPr>
          <w:rtl/>
        </w:rPr>
        <w:instrText xml:space="preserve"> </w:instrText>
      </w:r>
      <w:r w:rsidR="001536B5" w:rsidRPr="009003B7">
        <w:rPr>
          <w:rFonts w:hint="cs"/>
        </w:rPr>
        <w:instrText>REF</w:instrText>
      </w:r>
      <w:r w:rsidR="001536B5" w:rsidRPr="009003B7">
        <w:rPr>
          <w:rFonts w:hint="cs"/>
          <w:rtl/>
        </w:rPr>
        <w:instrText xml:space="preserve"> _</w:instrText>
      </w:r>
      <w:r w:rsidR="001536B5" w:rsidRPr="009003B7">
        <w:rPr>
          <w:rFonts w:hint="cs"/>
        </w:rPr>
        <w:instrText>Ref496011537 \r \h</w:instrText>
      </w:r>
      <w:r w:rsidR="001536B5" w:rsidRPr="009003B7">
        <w:rPr>
          <w:rtl/>
        </w:rPr>
        <w:instrText xml:space="preserve"> </w:instrText>
      </w:r>
      <w:r w:rsidR="009003B7">
        <w:rPr>
          <w:rtl/>
        </w:rPr>
        <w:instrText xml:space="preserve"> \* </w:instrText>
      </w:r>
      <w:r w:rsidR="009003B7">
        <w:instrText>MERGEFORMAT</w:instrText>
      </w:r>
      <w:r w:rsidR="009003B7">
        <w:rPr>
          <w:rtl/>
        </w:rPr>
        <w:instrText xml:space="preserve"> </w:instrText>
      </w:r>
      <w:r w:rsidR="001536B5" w:rsidRPr="009003B7">
        <w:rPr>
          <w:rtl/>
        </w:rPr>
      </w:r>
      <w:r w:rsidR="001536B5" w:rsidRPr="009003B7">
        <w:rPr>
          <w:rtl/>
        </w:rPr>
        <w:fldChar w:fldCharType="separate"/>
      </w:r>
      <w:r w:rsidR="0097440E">
        <w:rPr>
          <w:rtl/>
        </w:rPr>
        <w:t>‏شکل (1-1)</w:t>
      </w:r>
      <w:r w:rsidR="001536B5" w:rsidRPr="009003B7">
        <w:rPr>
          <w:rtl/>
        </w:rPr>
        <w:fldChar w:fldCharType="end"/>
      </w:r>
      <w:r w:rsidR="001536B5" w:rsidRPr="009003B7">
        <w:rPr>
          <w:rFonts w:hint="cs"/>
          <w:rtl/>
        </w:rPr>
        <w:t xml:space="preserve"> </w:t>
      </w:r>
      <w:r w:rsidRPr="009003B7">
        <w:rPr>
          <w:rFonts w:hint="cs"/>
          <w:rtl/>
        </w:rPr>
        <w:t xml:space="preserve">نشان داده شد، </w:t>
      </w:r>
      <w:r w:rsidR="00F4675F" w:rsidRPr="009003B7">
        <w:rPr>
          <w:rFonts w:hint="cs"/>
          <w:rtl/>
        </w:rPr>
        <w:t xml:space="preserve">دو </w:t>
      </w:r>
      <w:r w:rsidR="00386A6E" w:rsidRPr="009003B7">
        <w:rPr>
          <w:rFonts w:hint="cs"/>
          <w:rtl/>
        </w:rPr>
        <w:t xml:space="preserve">سرويس پايه </w:t>
      </w:r>
      <w:r w:rsidR="002639B0">
        <w:t>Down-Link</w:t>
      </w:r>
      <w:r w:rsidR="00E1237C" w:rsidRPr="009003B7">
        <w:rPr>
          <w:rFonts w:hint="cs"/>
          <w:rtl/>
        </w:rPr>
        <w:t xml:space="preserve"> و</w:t>
      </w:r>
      <w:r w:rsidR="002639B0">
        <w:t>Up-Link</w:t>
      </w:r>
      <w:r w:rsidR="001D734E" w:rsidRPr="009003B7">
        <w:t xml:space="preserve"> </w:t>
      </w:r>
      <w:r w:rsidR="00E1237C" w:rsidRPr="009003B7">
        <w:rPr>
          <w:rFonts w:hint="cs"/>
          <w:rtl/>
        </w:rPr>
        <w:t xml:space="preserve"> </w:t>
      </w:r>
      <w:r w:rsidR="00D97091" w:rsidRPr="009003B7">
        <w:rPr>
          <w:rFonts w:hint="cs"/>
          <w:rtl/>
        </w:rPr>
        <w:t xml:space="preserve">در پلتفرم در نظر گرفته شده است. در اين بخش، نيازمندي كلي در خصوص اين سرويس‌ها ارايه شده و در ادامه اين سند جزييات آنها شرح داده خواهد شد. با توجه به </w:t>
      </w:r>
      <w:r w:rsidR="005428A8" w:rsidRPr="009003B7">
        <w:rPr>
          <w:rFonts w:hint="cs"/>
          <w:rtl/>
        </w:rPr>
        <w:t>محدوديت‌ها</w:t>
      </w:r>
      <w:r w:rsidR="005428A8" w:rsidRPr="009003B7">
        <w:rPr>
          <w:rFonts w:hint="eastAsia"/>
          <w:rtl/>
        </w:rPr>
        <w:t>ي</w:t>
      </w:r>
      <w:r w:rsidR="00D97091" w:rsidRPr="009003B7">
        <w:rPr>
          <w:rFonts w:hint="cs"/>
          <w:rtl/>
        </w:rPr>
        <w:t xml:space="preserve"> پروتكل ارتباطي </w:t>
      </w:r>
      <w:r w:rsidR="00D97091" w:rsidRPr="009003B7">
        <w:t>LoRaWAN</w:t>
      </w:r>
      <w:r w:rsidR="00D97091" w:rsidRPr="009003B7">
        <w:rPr>
          <w:rFonts w:hint="cs"/>
          <w:rtl/>
        </w:rPr>
        <w:t xml:space="preserve"> و نظرات كارفرما، موارد ذكر شده در</w:t>
      </w:r>
      <w:r w:rsidR="000855AF" w:rsidRPr="009003B7">
        <w:rPr>
          <w:rFonts w:hint="cs"/>
          <w:rtl/>
        </w:rPr>
        <w:t xml:space="preserve"> </w:t>
      </w:r>
      <w:r w:rsidR="004C4A47" w:rsidRPr="009003B7">
        <w:rPr>
          <w:rtl/>
        </w:rPr>
        <w:fldChar w:fldCharType="begin"/>
      </w:r>
      <w:r w:rsidR="004C4A47" w:rsidRPr="009003B7">
        <w:rPr>
          <w:rtl/>
        </w:rPr>
        <w:instrText xml:space="preserve"> </w:instrText>
      </w:r>
      <w:r w:rsidR="004C4A47" w:rsidRPr="009003B7">
        <w:rPr>
          <w:rFonts w:hint="cs"/>
        </w:rPr>
        <w:instrText>REF</w:instrText>
      </w:r>
      <w:r w:rsidR="004C4A47" w:rsidRPr="009003B7">
        <w:rPr>
          <w:rFonts w:hint="cs"/>
          <w:rtl/>
        </w:rPr>
        <w:instrText xml:space="preserve"> _</w:instrText>
      </w:r>
      <w:r w:rsidR="004C4A47" w:rsidRPr="009003B7">
        <w:rPr>
          <w:rFonts w:hint="cs"/>
        </w:rPr>
        <w:instrText>Ref496003934 \r \h</w:instrText>
      </w:r>
      <w:r w:rsidR="004C4A47" w:rsidRPr="009003B7">
        <w:rPr>
          <w:rtl/>
        </w:rPr>
        <w:instrText xml:space="preserve"> </w:instrText>
      </w:r>
      <w:r w:rsidR="009003B7">
        <w:rPr>
          <w:rtl/>
        </w:rPr>
        <w:instrText xml:space="preserve"> \* </w:instrText>
      </w:r>
      <w:r w:rsidR="009003B7">
        <w:instrText>MERGEFORMAT</w:instrText>
      </w:r>
      <w:r w:rsidR="009003B7">
        <w:rPr>
          <w:rtl/>
        </w:rPr>
        <w:instrText xml:space="preserve"> </w:instrText>
      </w:r>
      <w:r w:rsidR="004C4A47" w:rsidRPr="009003B7">
        <w:rPr>
          <w:rtl/>
        </w:rPr>
      </w:r>
      <w:r w:rsidR="004C4A47" w:rsidRPr="009003B7">
        <w:rPr>
          <w:rtl/>
        </w:rPr>
        <w:fldChar w:fldCharType="separate"/>
      </w:r>
      <w:r w:rsidR="0097440E">
        <w:rPr>
          <w:rtl/>
        </w:rPr>
        <w:t>‏جدول (2-2)</w:t>
      </w:r>
      <w:r w:rsidR="004C4A47" w:rsidRPr="009003B7">
        <w:rPr>
          <w:rtl/>
        </w:rPr>
        <w:fldChar w:fldCharType="end"/>
      </w:r>
      <w:r w:rsidR="00D97091" w:rsidRPr="009003B7">
        <w:rPr>
          <w:rFonts w:hint="cs"/>
          <w:rtl/>
        </w:rPr>
        <w:t xml:space="preserve"> </w:t>
      </w:r>
      <w:r w:rsidR="00F42532" w:rsidRPr="009003B7">
        <w:rPr>
          <w:rFonts w:hint="cs"/>
          <w:rtl/>
        </w:rPr>
        <w:t xml:space="preserve">در اين </w:t>
      </w:r>
      <w:r w:rsidR="00D97091" w:rsidRPr="009003B7">
        <w:rPr>
          <w:rFonts w:hint="cs"/>
          <w:rtl/>
        </w:rPr>
        <w:t xml:space="preserve">خصوص جمع‌بندي شد. </w:t>
      </w:r>
    </w:p>
    <w:p w14:paraId="53A2A9B2" w14:textId="77777777" w:rsidR="000855AF" w:rsidRPr="009003B7" w:rsidRDefault="000855AF" w:rsidP="000855AF">
      <w:pPr>
        <w:pStyle w:val="a7"/>
        <w:rPr>
          <w:rtl/>
        </w:rPr>
      </w:pPr>
      <w:bookmarkStart w:id="17" w:name="_Ref496003934"/>
      <w:bookmarkStart w:id="18" w:name="_Toc514788575"/>
      <w:r w:rsidRPr="009003B7">
        <w:rPr>
          <w:rFonts w:hint="cs"/>
          <w:rtl/>
        </w:rPr>
        <w:t>نيازمندي‌هاي سرويس‌هاي پايه</w:t>
      </w:r>
      <w:bookmarkEnd w:id="17"/>
      <w:bookmarkEnd w:id="18"/>
    </w:p>
    <w:tbl>
      <w:tblPr>
        <w:tblStyle w:val="TableGrid"/>
        <w:bidiVisual/>
        <w:tblW w:w="9533" w:type="dxa"/>
        <w:tblInd w:w="-319" w:type="dxa"/>
        <w:tblLayout w:type="fixed"/>
        <w:tblLook w:val="04A0" w:firstRow="1" w:lastRow="0" w:firstColumn="1" w:lastColumn="0" w:noHBand="0" w:noVBand="1"/>
      </w:tblPr>
      <w:tblGrid>
        <w:gridCol w:w="709"/>
        <w:gridCol w:w="1065"/>
        <w:gridCol w:w="6164"/>
        <w:gridCol w:w="1595"/>
      </w:tblGrid>
      <w:tr w:rsidR="000855AF" w:rsidRPr="009003B7" w14:paraId="33A0C886" w14:textId="77777777" w:rsidTr="00325699">
        <w:trPr>
          <w:tblHeader/>
        </w:trPr>
        <w:tc>
          <w:tcPr>
            <w:tcW w:w="709" w:type="dxa"/>
            <w:shd w:val="clear" w:color="auto" w:fill="D9D9D9" w:themeFill="background1" w:themeFillShade="D9"/>
            <w:vAlign w:val="center"/>
          </w:tcPr>
          <w:p w14:paraId="22550462" w14:textId="77777777" w:rsidR="000855AF" w:rsidRPr="009003B7" w:rsidRDefault="000855AF" w:rsidP="004C4A47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ردیف</w:t>
            </w:r>
          </w:p>
        </w:tc>
        <w:tc>
          <w:tcPr>
            <w:tcW w:w="1065" w:type="dxa"/>
            <w:shd w:val="clear" w:color="auto" w:fill="D9D9D9" w:themeFill="background1" w:themeFillShade="D9"/>
            <w:vAlign w:val="center"/>
          </w:tcPr>
          <w:p w14:paraId="3295DA9A" w14:textId="77777777" w:rsidR="000855AF" w:rsidRPr="009003B7" w:rsidRDefault="000855AF" w:rsidP="004C4A47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کد</w:t>
            </w:r>
          </w:p>
        </w:tc>
        <w:tc>
          <w:tcPr>
            <w:tcW w:w="6164" w:type="dxa"/>
            <w:shd w:val="clear" w:color="auto" w:fill="D9D9D9" w:themeFill="background1" w:themeFillShade="D9"/>
            <w:vAlign w:val="center"/>
          </w:tcPr>
          <w:p w14:paraId="39F005DC" w14:textId="77777777" w:rsidR="000855AF" w:rsidRPr="009003B7" w:rsidRDefault="000855AF" w:rsidP="004C4A47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نیازمندی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481DA070" w14:textId="77777777" w:rsidR="000855AF" w:rsidRPr="009003B7" w:rsidRDefault="005428A8" w:rsidP="004C4A47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ملاحظات</w:t>
            </w:r>
          </w:p>
        </w:tc>
      </w:tr>
      <w:tr w:rsidR="000855AF" w:rsidRPr="009003B7" w14:paraId="56C21880" w14:textId="77777777" w:rsidTr="00325699">
        <w:trPr>
          <w:tblHeader/>
        </w:trPr>
        <w:tc>
          <w:tcPr>
            <w:tcW w:w="709" w:type="dxa"/>
            <w:vAlign w:val="center"/>
          </w:tcPr>
          <w:p w14:paraId="3A397C5F" w14:textId="77777777" w:rsidR="000855AF" w:rsidRPr="009003B7" w:rsidRDefault="000855AF" w:rsidP="004C4A47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۱</w:t>
            </w:r>
          </w:p>
        </w:tc>
        <w:tc>
          <w:tcPr>
            <w:tcW w:w="1065" w:type="dxa"/>
            <w:vAlign w:val="center"/>
          </w:tcPr>
          <w:p w14:paraId="4A650B1F" w14:textId="77777777" w:rsidR="000855AF" w:rsidRPr="009003B7" w:rsidRDefault="00B158BD" w:rsidP="004C4A47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BCS</w:t>
            </w:r>
            <w:r w:rsidR="000855AF" w:rsidRPr="009003B7">
              <w:rPr>
                <w:sz w:val="21"/>
                <w:szCs w:val="24"/>
              </w:rPr>
              <w:t>-1</w:t>
            </w:r>
          </w:p>
        </w:tc>
        <w:tc>
          <w:tcPr>
            <w:tcW w:w="6164" w:type="dxa"/>
            <w:vAlign w:val="center"/>
          </w:tcPr>
          <w:p w14:paraId="21689076" w14:textId="7000BBAC" w:rsidR="000855AF" w:rsidRPr="009003B7" w:rsidRDefault="00B158BD" w:rsidP="002639B0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سرويس </w:t>
            </w:r>
            <w:r w:rsidR="002639B0">
              <w:rPr>
                <w:sz w:val="21"/>
                <w:szCs w:val="24"/>
              </w:rPr>
              <w:t>Up-Link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وظيفه مديريت تعاملات </w:t>
            </w:r>
            <w:r w:rsidRPr="009003B7">
              <w:rPr>
                <w:sz w:val="21"/>
                <w:szCs w:val="24"/>
              </w:rPr>
              <w:t>up-link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(از شي به پلتفرم) را برعهده دارد.</w:t>
            </w:r>
          </w:p>
        </w:tc>
        <w:tc>
          <w:tcPr>
            <w:tcW w:w="1595" w:type="dxa"/>
            <w:vAlign w:val="center"/>
          </w:tcPr>
          <w:p w14:paraId="437ABD6F" w14:textId="77777777" w:rsidR="000855AF" w:rsidRPr="009003B7" w:rsidRDefault="000855AF" w:rsidP="004C4A47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0855AF" w:rsidRPr="009003B7" w14:paraId="636D09B2" w14:textId="77777777" w:rsidTr="00325699">
        <w:trPr>
          <w:tblHeader/>
        </w:trPr>
        <w:tc>
          <w:tcPr>
            <w:tcW w:w="709" w:type="dxa"/>
            <w:vAlign w:val="center"/>
          </w:tcPr>
          <w:p w14:paraId="6F32C3C8" w14:textId="77777777" w:rsidR="000855AF" w:rsidRPr="009003B7" w:rsidRDefault="000855AF" w:rsidP="004C4A47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۲</w:t>
            </w:r>
          </w:p>
        </w:tc>
        <w:tc>
          <w:tcPr>
            <w:tcW w:w="1065" w:type="dxa"/>
            <w:vAlign w:val="center"/>
          </w:tcPr>
          <w:p w14:paraId="098DD555" w14:textId="77777777" w:rsidR="000855AF" w:rsidRPr="009003B7" w:rsidRDefault="00B158BD" w:rsidP="004C4A47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sz w:val="21"/>
                <w:szCs w:val="24"/>
              </w:rPr>
              <w:t>BSC-2</w:t>
            </w:r>
          </w:p>
        </w:tc>
        <w:tc>
          <w:tcPr>
            <w:tcW w:w="6164" w:type="dxa"/>
            <w:vAlign w:val="center"/>
          </w:tcPr>
          <w:p w14:paraId="213DD328" w14:textId="68EF84BF" w:rsidR="000855AF" w:rsidRPr="009003B7" w:rsidRDefault="00B158BD" w:rsidP="002639B0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سرويس </w:t>
            </w:r>
            <w:r w:rsidR="002639B0">
              <w:rPr>
                <w:sz w:val="21"/>
                <w:szCs w:val="24"/>
              </w:rPr>
              <w:t>Down-Link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وظيفه مديريت تعاملات </w:t>
            </w:r>
            <w:r w:rsidRPr="009003B7">
              <w:rPr>
                <w:sz w:val="21"/>
                <w:szCs w:val="24"/>
              </w:rPr>
              <w:t>down-link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( از پلتفرم به شي) را بر عهده دارد.</w:t>
            </w:r>
          </w:p>
        </w:tc>
        <w:tc>
          <w:tcPr>
            <w:tcW w:w="1595" w:type="dxa"/>
            <w:vAlign w:val="center"/>
          </w:tcPr>
          <w:p w14:paraId="5BDA5EA0" w14:textId="77777777" w:rsidR="000855AF" w:rsidRPr="009003B7" w:rsidRDefault="000855AF" w:rsidP="004C4A47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B158BD" w:rsidRPr="009003B7" w14:paraId="7195A506" w14:textId="77777777" w:rsidTr="00325699">
        <w:trPr>
          <w:tblHeader/>
        </w:trPr>
        <w:tc>
          <w:tcPr>
            <w:tcW w:w="709" w:type="dxa"/>
            <w:vAlign w:val="center"/>
          </w:tcPr>
          <w:p w14:paraId="6919EF3E" w14:textId="77777777" w:rsidR="00B158BD" w:rsidRPr="009003B7" w:rsidRDefault="00B158BD" w:rsidP="004C4A47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3</w:t>
            </w:r>
          </w:p>
        </w:tc>
        <w:tc>
          <w:tcPr>
            <w:tcW w:w="1065" w:type="dxa"/>
            <w:vAlign w:val="center"/>
          </w:tcPr>
          <w:p w14:paraId="22FC07D9" w14:textId="77777777" w:rsidR="00B158BD" w:rsidRPr="009003B7" w:rsidRDefault="00B158BD" w:rsidP="004C4A47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sz w:val="21"/>
                <w:szCs w:val="24"/>
              </w:rPr>
              <w:t>BSC-3</w:t>
            </w:r>
          </w:p>
        </w:tc>
        <w:tc>
          <w:tcPr>
            <w:tcW w:w="6164" w:type="dxa"/>
            <w:vAlign w:val="center"/>
          </w:tcPr>
          <w:p w14:paraId="39C5E002" w14:textId="77777777" w:rsidR="00B158BD" w:rsidRPr="009003B7" w:rsidRDefault="00B158BD" w:rsidP="004C4A47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سرويس </w:t>
            </w:r>
            <w:r w:rsidRPr="009003B7">
              <w:rPr>
                <w:sz w:val="21"/>
                <w:szCs w:val="24"/>
              </w:rPr>
              <w:t>get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كه در آن درخواست داده از شي مي‌شود به دليل محدوديت‌هاي موجود در </w:t>
            </w:r>
            <w:r w:rsidRPr="009003B7">
              <w:rPr>
                <w:sz w:val="21"/>
                <w:szCs w:val="24"/>
              </w:rPr>
              <w:t>LoRaWAN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فعلا پياده‌سازي </w:t>
            </w:r>
            <w:r w:rsidR="005428A8" w:rsidRPr="009003B7">
              <w:rPr>
                <w:rFonts w:hint="cs"/>
                <w:sz w:val="21"/>
                <w:szCs w:val="24"/>
                <w:rtl/>
              </w:rPr>
              <w:t>نمی‌گردد</w:t>
            </w:r>
            <w:r w:rsidRPr="009003B7">
              <w:rPr>
                <w:rFonts w:hint="cs"/>
                <w:sz w:val="21"/>
                <w:szCs w:val="24"/>
                <w:rtl/>
              </w:rPr>
              <w:t>.</w:t>
            </w:r>
          </w:p>
        </w:tc>
        <w:tc>
          <w:tcPr>
            <w:tcW w:w="1595" w:type="dxa"/>
            <w:vAlign w:val="center"/>
          </w:tcPr>
          <w:p w14:paraId="772F6DD6" w14:textId="77777777" w:rsidR="00B158BD" w:rsidRPr="009003B7" w:rsidRDefault="00B158BD" w:rsidP="004C4A47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B158BD" w:rsidRPr="009003B7" w14:paraId="3CAE99A3" w14:textId="77777777" w:rsidTr="00325699">
        <w:trPr>
          <w:tblHeader/>
        </w:trPr>
        <w:tc>
          <w:tcPr>
            <w:tcW w:w="709" w:type="dxa"/>
            <w:vAlign w:val="center"/>
          </w:tcPr>
          <w:p w14:paraId="14E8C1CE" w14:textId="77777777" w:rsidR="00B158BD" w:rsidRPr="009003B7" w:rsidRDefault="00B158BD" w:rsidP="004C4A47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4</w:t>
            </w:r>
          </w:p>
        </w:tc>
        <w:tc>
          <w:tcPr>
            <w:tcW w:w="1065" w:type="dxa"/>
            <w:vAlign w:val="center"/>
          </w:tcPr>
          <w:p w14:paraId="405FC198" w14:textId="77777777" w:rsidR="00B158BD" w:rsidRPr="009003B7" w:rsidRDefault="00B158BD" w:rsidP="004C4A47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BSC-4</w:t>
            </w:r>
          </w:p>
        </w:tc>
        <w:tc>
          <w:tcPr>
            <w:tcW w:w="6164" w:type="dxa"/>
            <w:vAlign w:val="center"/>
          </w:tcPr>
          <w:p w14:paraId="3492C22E" w14:textId="2ADD6578" w:rsidR="00B158BD" w:rsidRPr="009003B7" w:rsidRDefault="00B158BD" w:rsidP="00711FE3">
            <w:pPr>
              <w:pStyle w:val="aa"/>
              <w:spacing w:before="0" w:line="240" w:lineRule="auto"/>
              <w:ind w:firstLine="0"/>
              <w:jc w:val="left"/>
              <w:rPr>
                <w:i/>
                <w:iCs/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سرويس </w:t>
            </w:r>
            <w:r w:rsidRPr="009003B7">
              <w:rPr>
                <w:sz w:val="21"/>
                <w:szCs w:val="24"/>
              </w:rPr>
              <w:t>trap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كه در آن شي يك </w:t>
            </w:r>
            <w:r w:rsidRPr="009003B7">
              <w:rPr>
                <w:sz w:val="21"/>
                <w:szCs w:val="24"/>
              </w:rPr>
              <w:t>notification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به پلتفرم ارسال مي‌كند</w:t>
            </w:r>
            <w:r w:rsidR="00AA5D17" w:rsidRPr="009003B7">
              <w:rPr>
                <w:rFonts w:hint="cs"/>
                <w:sz w:val="21"/>
                <w:szCs w:val="24"/>
                <w:rtl/>
              </w:rPr>
              <w:t xml:space="preserve"> می</w:t>
            </w:r>
            <w:r w:rsidR="00AA5D17" w:rsidRPr="009003B7">
              <w:rPr>
                <w:sz w:val="21"/>
                <w:szCs w:val="24"/>
                <w:rtl/>
              </w:rPr>
              <w:softHyphen/>
            </w:r>
            <w:r w:rsidR="00AA5D17" w:rsidRPr="009003B7">
              <w:rPr>
                <w:rFonts w:hint="cs"/>
                <w:sz w:val="21"/>
                <w:szCs w:val="24"/>
                <w:rtl/>
              </w:rPr>
              <w:t xml:space="preserve">تواند توسسط </w:t>
            </w:r>
            <w:r w:rsidR="000E68DD" w:rsidRPr="009003B7">
              <w:rPr>
                <w:rFonts w:hint="cs"/>
                <w:sz w:val="21"/>
                <w:szCs w:val="24"/>
                <w:rtl/>
              </w:rPr>
              <w:t xml:space="preserve"> قالب اسکریپت نویسی توسط کاربر صورت می‌پذیرد.</w:t>
            </w:r>
          </w:p>
        </w:tc>
        <w:tc>
          <w:tcPr>
            <w:tcW w:w="1595" w:type="dxa"/>
            <w:vAlign w:val="center"/>
          </w:tcPr>
          <w:p w14:paraId="7D303001" w14:textId="77777777" w:rsidR="00B158BD" w:rsidRPr="009003B7" w:rsidRDefault="00B158BD" w:rsidP="004C4A47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</w:tbl>
    <w:p w14:paraId="1148E50C" w14:textId="77777777" w:rsidR="00FE4EF0" w:rsidRPr="009003B7" w:rsidRDefault="00FE4EF0" w:rsidP="00FE4EF0">
      <w:pPr>
        <w:pStyle w:val="a1"/>
        <w:rPr>
          <w:rtl/>
        </w:rPr>
      </w:pPr>
      <w:bookmarkStart w:id="19" w:name="_Toc514788388"/>
      <w:r w:rsidRPr="009003B7">
        <w:rPr>
          <w:rFonts w:hint="cs"/>
          <w:rtl/>
        </w:rPr>
        <w:t>مدل‌ اطلاعاتي</w:t>
      </w:r>
      <w:bookmarkEnd w:id="19"/>
    </w:p>
    <w:p w14:paraId="6F737D68" w14:textId="77777777" w:rsidR="002639B0" w:rsidRDefault="001C70EA" w:rsidP="002639B0">
      <w:pPr>
        <w:pStyle w:val="aa"/>
      </w:pPr>
      <w:r w:rsidRPr="009003B7">
        <w:rPr>
          <w:rFonts w:hint="cs"/>
          <w:rtl/>
        </w:rPr>
        <w:t xml:space="preserve">داده‌های اشیا به صورت خام توسط پلتفرم جمع‌آوری می‌گردند و به وسیله‌ی رمزگشاهایی که به صورت پیشفرض در پلتفرم قرار دارند یا کاربر خود آن‌ها تعریف کرده است رمزگشایی می‌گردند و برای مصارف </w:t>
      </w:r>
      <w:r w:rsidRPr="009003B7">
        <w:rPr>
          <w:rFonts w:hint="cs"/>
          <w:rtl/>
        </w:rPr>
        <w:lastRenderedPageBreak/>
        <w:t>بعدی در پایگاه داده‌ای نگهداری می‌گردند.</w:t>
      </w:r>
      <w:r w:rsidR="00156097" w:rsidRPr="009003B7">
        <w:rPr>
          <w:rFonts w:hint="cs"/>
          <w:rtl/>
        </w:rPr>
        <w:t xml:space="preserve"> این رمزگشاها در واقع اسکریپ</w:t>
      </w:r>
      <w:r w:rsidR="009C19CB" w:rsidRPr="009003B7">
        <w:rPr>
          <w:rFonts w:hint="cs"/>
          <w:rtl/>
        </w:rPr>
        <w:t>ت</w:t>
      </w:r>
      <w:r w:rsidR="009C19CB" w:rsidRPr="009003B7">
        <w:rPr>
          <w:rtl/>
        </w:rPr>
        <w:softHyphen/>
      </w:r>
      <w:r w:rsidR="00156097" w:rsidRPr="009003B7">
        <w:rPr>
          <w:rFonts w:hint="cs"/>
          <w:rtl/>
        </w:rPr>
        <w:t>‌هایی هستند که داده را در حین دریافت ساختاربندی می‌کنند.</w:t>
      </w:r>
      <w:bookmarkStart w:id="20" w:name="_Ref496005018"/>
    </w:p>
    <w:p w14:paraId="124AC444" w14:textId="77777777" w:rsidR="00360B48" w:rsidRPr="009003B7" w:rsidRDefault="00360B48" w:rsidP="00360B48">
      <w:pPr>
        <w:pStyle w:val="a1"/>
        <w:rPr>
          <w:rFonts w:ascii="Times New Roman" w:hAnsi="Times New Roman"/>
          <w:sz w:val="32"/>
          <w:rtl/>
        </w:rPr>
      </w:pPr>
      <w:bookmarkStart w:id="21" w:name="_Toc514788389"/>
      <w:bookmarkEnd w:id="20"/>
      <w:r w:rsidRPr="009003B7">
        <w:rPr>
          <w:rFonts w:ascii="Times New Roman" w:hAnsi="Times New Roman" w:hint="cs"/>
          <w:sz w:val="32"/>
          <w:rtl/>
        </w:rPr>
        <w:t>واسط كاربري</w:t>
      </w:r>
      <w:bookmarkEnd w:id="21"/>
    </w:p>
    <w:p w14:paraId="59582E82" w14:textId="77777777" w:rsidR="00110613" w:rsidRPr="009003B7" w:rsidRDefault="00360B48" w:rsidP="00360B48">
      <w:pPr>
        <w:pStyle w:val="aa"/>
        <w:rPr>
          <w:rtl/>
        </w:rPr>
      </w:pPr>
      <w:r w:rsidRPr="009003B7">
        <w:rPr>
          <w:rFonts w:hint="cs"/>
          <w:rtl/>
        </w:rPr>
        <w:t>در اين بخش نيازمندي‌هاي واسط كاربري شرح داده مي‌شود. با توجه به اين اينكه اين بخش در اين نسخه از سند نهايي نشده است،</w:t>
      </w:r>
      <w:r w:rsidR="00110613" w:rsidRPr="009003B7">
        <w:rPr>
          <w:rFonts w:hint="cs"/>
          <w:rtl/>
        </w:rPr>
        <w:t xml:space="preserve"> </w:t>
      </w:r>
      <w:r w:rsidRPr="009003B7">
        <w:rPr>
          <w:rFonts w:hint="cs"/>
          <w:rtl/>
        </w:rPr>
        <w:t xml:space="preserve">فعلا فقط نيازمندي‌هاي </w:t>
      </w:r>
      <w:r w:rsidR="00110613" w:rsidRPr="009003B7">
        <w:rPr>
          <w:rFonts w:hint="cs"/>
          <w:rtl/>
        </w:rPr>
        <w:t xml:space="preserve">بخش‌هاي نهايي شده شرح داده شده است. </w:t>
      </w:r>
    </w:p>
    <w:p w14:paraId="26FD07D8" w14:textId="77777777" w:rsidR="00110613" w:rsidRPr="009003B7" w:rsidRDefault="00110613" w:rsidP="00110613">
      <w:pPr>
        <w:pStyle w:val="a2"/>
        <w:rPr>
          <w:rtl/>
        </w:rPr>
      </w:pPr>
      <w:bookmarkStart w:id="22" w:name="_Toc514788390"/>
      <w:r w:rsidRPr="009003B7">
        <w:rPr>
          <w:rFonts w:hint="cs"/>
          <w:rtl/>
        </w:rPr>
        <w:t>تنظيمات شبكه</w:t>
      </w:r>
      <w:bookmarkEnd w:id="22"/>
      <w:r w:rsidRPr="009003B7">
        <w:rPr>
          <w:rFonts w:hint="cs"/>
          <w:rtl/>
        </w:rPr>
        <w:t xml:space="preserve"> </w:t>
      </w:r>
    </w:p>
    <w:p w14:paraId="5422C268" w14:textId="32EC8790" w:rsidR="00360B48" w:rsidRPr="009003B7" w:rsidRDefault="00110613" w:rsidP="00360B48">
      <w:pPr>
        <w:pStyle w:val="aa"/>
        <w:rPr>
          <w:rtl/>
        </w:rPr>
      </w:pPr>
      <w:r w:rsidRPr="009003B7">
        <w:rPr>
          <w:rFonts w:hint="cs"/>
          <w:rtl/>
        </w:rPr>
        <w:t xml:space="preserve">در اين بخش </w:t>
      </w:r>
      <w:r w:rsidR="005428A8" w:rsidRPr="009003B7">
        <w:rPr>
          <w:rFonts w:hint="cs"/>
          <w:rtl/>
        </w:rPr>
        <w:t>نيازمندي‌ها</w:t>
      </w:r>
      <w:r w:rsidR="005428A8" w:rsidRPr="009003B7">
        <w:rPr>
          <w:rFonts w:hint="eastAsia"/>
          <w:rtl/>
        </w:rPr>
        <w:t>ي</w:t>
      </w:r>
      <w:r w:rsidRPr="009003B7">
        <w:rPr>
          <w:rFonts w:hint="cs"/>
          <w:rtl/>
        </w:rPr>
        <w:t xml:space="preserve"> مرتبط به تنظيمات پروتكل‌هاي ارتباطي اشياء در واسطه كاربري شرح داده ميشود. </w:t>
      </w:r>
      <w:r w:rsidR="00B75531" w:rsidRPr="009003B7">
        <w:rPr>
          <w:rtl/>
        </w:rPr>
        <w:fldChar w:fldCharType="begin"/>
      </w:r>
      <w:r w:rsidR="00B75531" w:rsidRPr="009003B7">
        <w:rPr>
          <w:rtl/>
        </w:rPr>
        <w:instrText xml:space="preserve"> </w:instrText>
      </w:r>
      <w:r w:rsidR="00B75531" w:rsidRPr="009003B7">
        <w:rPr>
          <w:rFonts w:hint="cs"/>
        </w:rPr>
        <w:instrText>REF</w:instrText>
      </w:r>
      <w:r w:rsidR="00B75531" w:rsidRPr="009003B7">
        <w:rPr>
          <w:rFonts w:hint="cs"/>
          <w:rtl/>
        </w:rPr>
        <w:instrText xml:space="preserve"> _</w:instrText>
      </w:r>
      <w:r w:rsidR="00B75531" w:rsidRPr="009003B7">
        <w:rPr>
          <w:rFonts w:hint="cs"/>
        </w:rPr>
        <w:instrText>Ref496011124 \r \h</w:instrText>
      </w:r>
      <w:r w:rsidR="00B75531" w:rsidRPr="009003B7">
        <w:rPr>
          <w:rtl/>
        </w:rPr>
        <w:instrText xml:space="preserve"> </w:instrText>
      </w:r>
      <w:r w:rsidR="009003B7">
        <w:rPr>
          <w:rtl/>
        </w:rPr>
        <w:instrText xml:space="preserve"> \* </w:instrText>
      </w:r>
      <w:r w:rsidR="009003B7">
        <w:instrText>MERGEFORMAT</w:instrText>
      </w:r>
      <w:r w:rsidR="009003B7">
        <w:rPr>
          <w:rtl/>
        </w:rPr>
        <w:instrText xml:space="preserve"> </w:instrText>
      </w:r>
      <w:r w:rsidR="00B75531" w:rsidRPr="009003B7">
        <w:rPr>
          <w:rtl/>
        </w:rPr>
      </w:r>
      <w:r w:rsidR="00B75531" w:rsidRPr="009003B7">
        <w:rPr>
          <w:rtl/>
        </w:rPr>
        <w:fldChar w:fldCharType="separate"/>
      </w:r>
      <w:r w:rsidR="0097440E">
        <w:rPr>
          <w:rtl/>
        </w:rPr>
        <w:t>‏جدول (2-3)</w:t>
      </w:r>
      <w:r w:rsidR="00B75531" w:rsidRPr="009003B7">
        <w:rPr>
          <w:rtl/>
        </w:rPr>
        <w:fldChar w:fldCharType="end"/>
      </w:r>
      <w:r w:rsidR="00B75531" w:rsidRPr="009003B7">
        <w:rPr>
          <w:rFonts w:hint="cs"/>
          <w:rtl/>
        </w:rPr>
        <w:t xml:space="preserve"> </w:t>
      </w:r>
      <w:r w:rsidRPr="009003B7">
        <w:rPr>
          <w:rFonts w:hint="cs"/>
          <w:rtl/>
        </w:rPr>
        <w:t>نيازمندي كلي اين بخش را شرح داده است.</w:t>
      </w:r>
    </w:p>
    <w:p w14:paraId="2F8D4168" w14:textId="77777777" w:rsidR="00175AB7" w:rsidRPr="009003B7" w:rsidRDefault="00175AB7" w:rsidP="00360B48">
      <w:pPr>
        <w:pStyle w:val="aa"/>
        <w:rPr>
          <w:rtl/>
        </w:rPr>
      </w:pPr>
    </w:p>
    <w:p w14:paraId="548900EC" w14:textId="77777777" w:rsidR="00360B48" w:rsidRPr="009003B7" w:rsidRDefault="00360B48" w:rsidP="00190FFE">
      <w:pPr>
        <w:pStyle w:val="a7"/>
        <w:rPr>
          <w:rtl/>
        </w:rPr>
      </w:pPr>
      <w:bookmarkStart w:id="23" w:name="_Ref496011124"/>
      <w:bookmarkStart w:id="24" w:name="_Toc514788576"/>
      <w:r w:rsidRPr="009003B7">
        <w:rPr>
          <w:rFonts w:hint="cs"/>
          <w:rtl/>
        </w:rPr>
        <w:t xml:space="preserve">نيازمندي‌هاي </w:t>
      </w:r>
      <w:r w:rsidR="00190FFE" w:rsidRPr="009003B7">
        <w:rPr>
          <w:rFonts w:hint="cs"/>
          <w:rtl/>
        </w:rPr>
        <w:t>تنظيمات كلي پروتكل ارتباطي شي</w:t>
      </w:r>
      <w:bookmarkEnd w:id="23"/>
      <w:bookmarkEnd w:id="24"/>
    </w:p>
    <w:tbl>
      <w:tblPr>
        <w:tblStyle w:val="TableGrid"/>
        <w:bidiVisual/>
        <w:tblW w:w="9533" w:type="dxa"/>
        <w:tblInd w:w="-319" w:type="dxa"/>
        <w:tblLayout w:type="fixed"/>
        <w:tblLook w:val="04A0" w:firstRow="1" w:lastRow="0" w:firstColumn="1" w:lastColumn="0" w:noHBand="0" w:noVBand="1"/>
      </w:tblPr>
      <w:tblGrid>
        <w:gridCol w:w="709"/>
        <w:gridCol w:w="1065"/>
        <w:gridCol w:w="6164"/>
        <w:gridCol w:w="1595"/>
      </w:tblGrid>
      <w:tr w:rsidR="00360B48" w:rsidRPr="009003B7" w14:paraId="48FA4942" w14:textId="77777777" w:rsidTr="00325699">
        <w:trPr>
          <w:tblHeader/>
        </w:trPr>
        <w:tc>
          <w:tcPr>
            <w:tcW w:w="709" w:type="dxa"/>
            <w:shd w:val="clear" w:color="auto" w:fill="D9D9D9" w:themeFill="background1" w:themeFillShade="D9"/>
            <w:vAlign w:val="center"/>
          </w:tcPr>
          <w:p w14:paraId="26F54237" w14:textId="77777777" w:rsidR="00360B48" w:rsidRPr="009003B7" w:rsidRDefault="00360B48" w:rsidP="00603073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ردیف</w:t>
            </w:r>
          </w:p>
        </w:tc>
        <w:tc>
          <w:tcPr>
            <w:tcW w:w="1065" w:type="dxa"/>
            <w:shd w:val="clear" w:color="auto" w:fill="D9D9D9" w:themeFill="background1" w:themeFillShade="D9"/>
            <w:vAlign w:val="center"/>
          </w:tcPr>
          <w:p w14:paraId="29FA01B6" w14:textId="77777777" w:rsidR="00360B48" w:rsidRPr="009003B7" w:rsidRDefault="00360B48" w:rsidP="00603073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کد</w:t>
            </w:r>
          </w:p>
        </w:tc>
        <w:tc>
          <w:tcPr>
            <w:tcW w:w="6164" w:type="dxa"/>
            <w:shd w:val="clear" w:color="auto" w:fill="D9D9D9" w:themeFill="background1" w:themeFillShade="D9"/>
            <w:vAlign w:val="center"/>
          </w:tcPr>
          <w:p w14:paraId="772072C3" w14:textId="77777777" w:rsidR="00360B48" w:rsidRPr="009003B7" w:rsidRDefault="00360B48" w:rsidP="00603073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نیازمندی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32DFA644" w14:textId="77777777" w:rsidR="00360B48" w:rsidRPr="009003B7" w:rsidRDefault="005428A8" w:rsidP="00603073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ملاحظات</w:t>
            </w:r>
          </w:p>
        </w:tc>
      </w:tr>
      <w:tr w:rsidR="00360B48" w:rsidRPr="009003B7" w14:paraId="0E22B0C7" w14:textId="77777777" w:rsidTr="00325699">
        <w:trPr>
          <w:tblHeader/>
        </w:trPr>
        <w:tc>
          <w:tcPr>
            <w:tcW w:w="709" w:type="dxa"/>
            <w:vAlign w:val="center"/>
          </w:tcPr>
          <w:p w14:paraId="44D9388D" w14:textId="77777777" w:rsidR="00360B48" w:rsidRPr="009003B7" w:rsidRDefault="00360B48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۱</w:t>
            </w:r>
          </w:p>
        </w:tc>
        <w:tc>
          <w:tcPr>
            <w:tcW w:w="1065" w:type="dxa"/>
            <w:vAlign w:val="center"/>
          </w:tcPr>
          <w:p w14:paraId="5C5B4F50" w14:textId="77777777" w:rsidR="00360B48" w:rsidRPr="009003B7" w:rsidRDefault="00190FFE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DCP-1</w:t>
            </w:r>
          </w:p>
        </w:tc>
        <w:tc>
          <w:tcPr>
            <w:tcW w:w="6164" w:type="dxa"/>
            <w:vAlign w:val="center"/>
          </w:tcPr>
          <w:p w14:paraId="35FEA4F4" w14:textId="77777777" w:rsidR="00360B48" w:rsidRPr="009003B7" w:rsidRDefault="00190FFE" w:rsidP="00190FFE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  <w:rtl/>
              </w:rPr>
            </w:pPr>
            <w:r w:rsidRPr="009003B7">
              <w:rPr>
                <w:sz w:val="21"/>
                <w:szCs w:val="24"/>
                <w:rtl/>
              </w:rPr>
              <w:t>واسط کاربر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sz w:val="21"/>
                <w:szCs w:val="24"/>
                <w:rtl/>
              </w:rPr>
              <w:t xml:space="preserve"> با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rFonts w:hint="eastAsia"/>
                <w:sz w:val="21"/>
                <w:szCs w:val="24"/>
                <w:rtl/>
              </w:rPr>
              <w:t>د</w:t>
            </w:r>
            <w:r w:rsidRPr="009003B7">
              <w:rPr>
                <w:sz w:val="21"/>
                <w:szCs w:val="24"/>
                <w:rtl/>
              </w:rPr>
              <w:t xml:space="preserve"> امکان انتخاب پروتکل ارتباط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sz w:val="21"/>
                <w:szCs w:val="24"/>
                <w:rtl/>
              </w:rPr>
              <w:t xml:space="preserve"> هر ش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sz w:val="21"/>
                <w:szCs w:val="24"/>
                <w:rtl/>
              </w:rPr>
              <w:t xml:space="preserve"> را از ب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rFonts w:hint="eastAsia"/>
                <w:sz w:val="21"/>
                <w:szCs w:val="24"/>
                <w:rtl/>
              </w:rPr>
              <w:t>ن</w:t>
            </w:r>
            <w:r w:rsidRPr="009003B7">
              <w:rPr>
                <w:sz w:val="21"/>
                <w:szCs w:val="24"/>
                <w:rtl/>
              </w:rPr>
              <w:t xml:space="preserve"> پروتکلها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sz w:val="21"/>
                <w:szCs w:val="24"/>
                <w:rtl/>
              </w:rPr>
              <w:t xml:space="preserve"> </w:t>
            </w:r>
            <w:r w:rsidRPr="009003B7">
              <w:rPr>
                <w:sz w:val="21"/>
                <w:szCs w:val="24"/>
              </w:rPr>
              <w:t>LoRaWAN</w:t>
            </w:r>
            <w:r w:rsidRPr="009003B7">
              <w:rPr>
                <w:sz w:val="21"/>
                <w:szCs w:val="24"/>
                <w:rtl/>
              </w:rPr>
              <w:t xml:space="preserve">، </w:t>
            </w:r>
            <w:r w:rsidRPr="009003B7">
              <w:rPr>
                <w:sz w:val="21"/>
                <w:szCs w:val="24"/>
              </w:rPr>
              <w:t>LAN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و ... </w:t>
            </w:r>
            <w:r w:rsidRPr="009003B7">
              <w:rPr>
                <w:sz w:val="21"/>
                <w:szCs w:val="24"/>
                <w:rtl/>
              </w:rPr>
              <w:t>را فراهم نما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rFonts w:hint="eastAsia"/>
                <w:sz w:val="21"/>
                <w:szCs w:val="24"/>
                <w:rtl/>
              </w:rPr>
              <w:t>د</w:t>
            </w:r>
            <w:r w:rsidRPr="009003B7">
              <w:rPr>
                <w:sz w:val="21"/>
                <w:szCs w:val="24"/>
                <w:rtl/>
              </w:rPr>
              <w:t>.</w:t>
            </w:r>
          </w:p>
        </w:tc>
        <w:tc>
          <w:tcPr>
            <w:tcW w:w="1595" w:type="dxa"/>
            <w:vAlign w:val="center"/>
          </w:tcPr>
          <w:p w14:paraId="050AE5E8" w14:textId="77777777" w:rsidR="00360B48" w:rsidRPr="009003B7" w:rsidRDefault="00360B48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190FFE" w:rsidRPr="009003B7" w14:paraId="1FFA9F99" w14:textId="77777777" w:rsidTr="00325699">
        <w:trPr>
          <w:tblHeader/>
        </w:trPr>
        <w:tc>
          <w:tcPr>
            <w:tcW w:w="709" w:type="dxa"/>
            <w:vAlign w:val="center"/>
          </w:tcPr>
          <w:p w14:paraId="63E47E4F" w14:textId="77777777" w:rsidR="00190FFE" w:rsidRPr="009003B7" w:rsidRDefault="00190FFE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2</w:t>
            </w:r>
          </w:p>
        </w:tc>
        <w:tc>
          <w:tcPr>
            <w:tcW w:w="1065" w:type="dxa"/>
            <w:vAlign w:val="center"/>
          </w:tcPr>
          <w:p w14:paraId="4FCE897F" w14:textId="77777777" w:rsidR="00190FFE" w:rsidRPr="009003B7" w:rsidRDefault="00190FFE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DCP-2</w:t>
            </w:r>
          </w:p>
        </w:tc>
        <w:tc>
          <w:tcPr>
            <w:tcW w:w="6164" w:type="dxa"/>
            <w:vAlign w:val="center"/>
          </w:tcPr>
          <w:p w14:paraId="417D9D16" w14:textId="1F31AA2E" w:rsidR="00190FFE" w:rsidRPr="009003B7" w:rsidRDefault="00190FFE" w:rsidP="0032159A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  <w:rtl/>
              </w:rPr>
            </w:pPr>
            <w:r w:rsidRPr="009003B7">
              <w:rPr>
                <w:sz w:val="21"/>
                <w:szCs w:val="24"/>
                <w:rtl/>
              </w:rPr>
              <w:t xml:space="preserve">در صورت انتخاب </w:t>
            </w:r>
            <w:r w:rsidRPr="009003B7">
              <w:rPr>
                <w:sz w:val="21"/>
                <w:szCs w:val="24"/>
              </w:rPr>
              <w:t>LoRaWAN</w:t>
            </w:r>
            <w:r w:rsidRPr="009003B7">
              <w:rPr>
                <w:sz w:val="21"/>
                <w:szCs w:val="24"/>
                <w:rtl/>
              </w:rPr>
              <w:t xml:space="preserve"> در ن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rFonts w:hint="eastAsia"/>
                <w:sz w:val="21"/>
                <w:szCs w:val="24"/>
                <w:rtl/>
              </w:rPr>
              <w:t>ازمند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sz w:val="21"/>
                <w:szCs w:val="24"/>
                <w:rtl/>
              </w:rPr>
              <w:t xml:space="preserve"> </w:t>
            </w:r>
            <w:r w:rsidRPr="009003B7">
              <w:rPr>
                <w:sz w:val="21"/>
                <w:szCs w:val="24"/>
              </w:rPr>
              <w:t>DCP-1</w:t>
            </w:r>
            <w:r w:rsidRPr="009003B7">
              <w:rPr>
                <w:sz w:val="21"/>
                <w:szCs w:val="24"/>
                <w:rtl/>
              </w:rPr>
              <w:t>، واسط کاربر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sz w:val="21"/>
                <w:szCs w:val="24"/>
                <w:rtl/>
              </w:rPr>
              <w:t xml:space="preserve"> با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rFonts w:hint="eastAsia"/>
                <w:sz w:val="21"/>
                <w:szCs w:val="24"/>
                <w:rtl/>
              </w:rPr>
              <w:t>د</w:t>
            </w:r>
            <w:r w:rsidRPr="009003B7">
              <w:rPr>
                <w:sz w:val="21"/>
                <w:szCs w:val="24"/>
                <w:rtl/>
              </w:rPr>
              <w:t xml:space="preserve"> امکان مشاهده و تغ</w:t>
            </w:r>
            <w:r w:rsidRPr="009003B7">
              <w:rPr>
                <w:rFonts w:hint="cs"/>
                <w:sz w:val="21"/>
                <w:szCs w:val="24"/>
                <w:rtl/>
              </w:rPr>
              <w:t>یی</w:t>
            </w:r>
            <w:r w:rsidRPr="009003B7">
              <w:rPr>
                <w:rFonts w:hint="eastAsia"/>
                <w:sz w:val="21"/>
                <w:szCs w:val="24"/>
                <w:rtl/>
              </w:rPr>
              <w:t>ر</w:t>
            </w:r>
            <w:r w:rsidRPr="009003B7">
              <w:rPr>
                <w:sz w:val="21"/>
                <w:szCs w:val="24"/>
                <w:rtl/>
              </w:rPr>
              <w:t xml:space="preserve"> تنظ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rFonts w:hint="eastAsia"/>
                <w:sz w:val="21"/>
                <w:szCs w:val="24"/>
                <w:rtl/>
              </w:rPr>
              <w:t>مات</w:t>
            </w:r>
            <w:r w:rsidRPr="009003B7">
              <w:rPr>
                <w:sz w:val="21"/>
                <w:szCs w:val="24"/>
                <w:rtl/>
              </w:rPr>
              <w:t xml:space="preserve"> مربوطه به ا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rFonts w:hint="eastAsia"/>
                <w:sz w:val="21"/>
                <w:szCs w:val="24"/>
                <w:rtl/>
              </w:rPr>
              <w:t>ن</w:t>
            </w:r>
            <w:r w:rsidRPr="009003B7">
              <w:rPr>
                <w:sz w:val="21"/>
                <w:szCs w:val="24"/>
                <w:rtl/>
              </w:rPr>
              <w:t xml:space="preserve"> پروتکل را فراهم نما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rFonts w:hint="eastAsia"/>
                <w:sz w:val="21"/>
                <w:szCs w:val="24"/>
                <w:rtl/>
              </w:rPr>
              <w:t>د</w:t>
            </w:r>
          </w:p>
        </w:tc>
        <w:tc>
          <w:tcPr>
            <w:tcW w:w="1595" w:type="dxa"/>
            <w:vAlign w:val="center"/>
          </w:tcPr>
          <w:p w14:paraId="0B002791" w14:textId="62EB7125" w:rsidR="00190FFE" w:rsidRPr="009003B7" w:rsidRDefault="00190FFE" w:rsidP="009D78B5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جزييات اين تنظيمات در </w:t>
            </w:r>
            <w:r w:rsidR="009D78B5" w:rsidRPr="009003B7">
              <w:rPr>
                <w:sz w:val="21"/>
                <w:szCs w:val="24"/>
                <w:rtl/>
              </w:rPr>
              <w:fldChar w:fldCharType="begin"/>
            </w:r>
            <w:r w:rsidR="009D78B5" w:rsidRPr="009003B7">
              <w:rPr>
                <w:sz w:val="21"/>
                <w:szCs w:val="24"/>
                <w:rtl/>
              </w:rPr>
              <w:instrText xml:space="preserve"> </w:instrText>
            </w:r>
            <w:r w:rsidR="009D78B5" w:rsidRPr="009003B7">
              <w:rPr>
                <w:rFonts w:hint="cs"/>
                <w:sz w:val="21"/>
                <w:szCs w:val="24"/>
              </w:rPr>
              <w:instrText>REF</w:instrText>
            </w:r>
            <w:r w:rsidR="009D78B5" w:rsidRPr="009003B7">
              <w:rPr>
                <w:rFonts w:hint="cs"/>
                <w:sz w:val="21"/>
                <w:szCs w:val="24"/>
                <w:rtl/>
              </w:rPr>
              <w:instrText xml:space="preserve"> _</w:instrText>
            </w:r>
            <w:r w:rsidR="009D78B5" w:rsidRPr="009003B7">
              <w:rPr>
                <w:rFonts w:hint="cs"/>
                <w:sz w:val="21"/>
                <w:szCs w:val="24"/>
              </w:rPr>
              <w:instrText>Ref492221409 \r \h</w:instrText>
            </w:r>
            <w:r w:rsidR="009D78B5" w:rsidRPr="009003B7">
              <w:rPr>
                <w:sz w:val="21"/>
                <w:szCs w:val="24"/>
                <w:rtl/>
              </w:rPr>
              <w:instrText xml:space="preserve"> </w:instrText>
            </w:r>
            <w:r w:rsidR="009003B7">
              <w:rPr>
                <w:sz w:val="21"/>
                <w:szCs w:val="24"/>
                <w:rtl/>
              </w:rPr>
              <w:instrText xml:space="preserve"> \* </w:instrText>
            </w:r>
            <w:r w:rsidR="009003B7">
              <w:rPr>
                <w:sz w:val="21"/>
                <w:szCs w:val="24"/>
              </w:rPr>
              <w:instrText>MERGEFORMAT</w:instrText>
            </w:r>
            <w:r w:rsidR="009003B7">
              <w:rPr>
                <w:sz w:val="21"/>
                <w:szCs w:val="24"/>
                <w:rtl/>
              </w:rPr>
              <w:instrText xml:space="preserve"> </w:instrText>
            </w:r>
            <w:r w:rsidR="009D78B5" w:rsidRPr="009003B7">
              <w:rPr>
                <w:sz w:val="21"/>
                <w:szCs w:val="24"/>
                <w:rtl/>
              </w:rPr>
            </w:r>
            <w:r w:rsidR="009D78B5" w:rsidRPr="009003B7">
              <w:rPr>
                <w:sz w:val="21"/>
                <w:szCs w:val="24"/>
                <w:rtl/>
              </w:rPr>
              <w:fldChar w:fldCharType="separate"/>
            </w:r>
            <w:r w:rsidR="0097440E">
              <w:rPr>
                <w:sz w:val="21"/>
                <w:szCs w:val="24"/>
                <w:rtl/>
              </w:rPr>
              <w:t>‏جدول (2-4)</w:t>
            </w:r>
            <w:r w:rsidR="009D78B5" w:rsidRPr="009003B7">
              <w:rPr>
                <w:sz w:val="21"/>
                <w:szCs w:val="24"/>
                <w:rtl/>
              </w:rPr>
              <w:fldChar w:fldCharType="end"/>
            </w:r>
            <w:r w:rsidR="009D78B5" w:rsidRPr="009003B7">
              <w:rPr>
                <w:rFonts w:hint="cs"/>
                <w:sz w:val="21"/>
                <w:szCs w:val="24"/>
                <w:rtl/>
              </w:rPr>
              <w:t xml:space="preserve"> 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و </w:t>
            </w:r>
            <w:r w:rsidR="009D78B5" w:rsidRPr="009003B7">
              <w:rPr>
                <w:sz w:val="21"/>
                <w:szCs w:val="24"/>
                <w:rtl/>
              </w:rPr>
              <w:fldChar w:fldCharType="begin"/>
            </w:r>
            <w:r w:rsidR="009D78B5" w:rsidRPr="009003B7">
              <w:rPr>
                <w:sz w:val="21"/>
                <w:szCs w:val="24"/>
                <w:rtl/>
              </w:rPr>
              <w:instrText xml:space="preserve"> </w:instrText>
            </w:r>
            <w:r w:rsidR="009D78B5" w:rsidRPr="009003B7">
              <w:rPr>
                <w:rFonts w:hint="cs"/>
                <w:sz w:val="21"/>
                <w:szCs w:val="24"/>
              </w:rPr>
              <w:instrText>REF</w:instrText>
            </w:r>
            <w:r w:rsidR="009D78B5" w:rsidRPr="009003B7">
              <w:rPr>
                <w:rFonts w:hint="cs"/>
                <w:sz w:val="21"/>
                <w:szCs w:val="24"/>
                <w:rtl/>
              </w:rPr>
              <w:instrText xml:space="preserve"> _</w:instrText>
            </w:r>
            <w:r w:rsidR="009D78B5" w:rsidRPr="009003B7">
              <w:rPr>
                <w:rFonts w:hint="cs"/>
                <w:sz w:val="21"/>
                <w:szCs w:val="24"/>
              </w:rPr>
              <w:instrText>Ref492222093 \r \h</w:instrText>
            </w:r>
            <w:r w:rsidR="009D78B5" w:rsidRPr="009003B7">
              <w:rPr>
                <w:sz w:val="21"/>
                <w:szCs w:val="24"/>
                <w:rtl/>
              </w:rPr>
              <w:instrText xml:space="preserve"> </w:instrText>
            </w:r>
            <w:r w:rsidR="009003B7">
              <w:rPr>
                <w:sz w:val="21"/>
                <w:szCs w:val="24"/>
                <w:rtl/>
              </w:rPr>
              <w:instrText xml:space="preserve"> \* </w:instrText>
            </w:r>
            <w:r w:rsidR="009003B7">
              <w:rPr>
                <w:sz w:val="21"/>
                <w:szCs w:val="24"/>
              </w:rPr>
              <w:instrText>MERGEFORMAT</w:instrText>
            </w:r>
            <w:r w:rsidR="009003B7">
              <w:rPr>
                <w:sz w:val="21"/>
                <w:szCs w:val="24"/>
                <w:rtl/>
              </w:rPr>
              <w:instrText xml:space="preserve"> </w:instrText>
            </w:r>
            <w:r w:rsidR="009D78B5" w:rsidRPr="009003B7">
              <w:rPr>
                <w:sz w:val="21"/>
                <w:szCs w:val="24"/>
                <w:rtl/>
              </w:rPr>
            </w:r>
            <w:r w:rsidR="009D78B5" w:rsidRPr="009003B7">
              <w:rPr>
                <w:sz w:val="21"/>
                <w:szCs w:val="24"/>
                <w:rtl/>
              </w:rPr>
              <w:fldChar w:fldCharType="separate"/>
            </w:r>
            <w:r w:rsidR="0097440E">
              <w:rPr>
                <w:sz w:val="21"/>
                <w:szCs w:val="24"/>
                <w:rtl/>
              </w:rPr>
              <w:t>‏جدول (2-5)</w:t>
            </w:r>
            <w:r w:rsidR="009D78B5" w:rsidRPr="009003B7">
              <w:rPr>
                <w:sz w:val="21"/>
                <w:szCs w:val="24"/>
                <w:rtl/>
              </w:rPr>
              <w:fldChar w:fldCharType="end"/>
            </w:r>
            <w:r w:rsidR="009D78B5" w:rsidRPr="009003B7">
              <w:rPr>
                <w:rFonts w:hint="cs"/>
                <w:sz w:val="21"/>
                <w:szCs w:val="24"/>
                <w:rtl/>
              </w:rPr>
              <w:t xml:space="preserve"> 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شرح داده شده است.</w:t>
            </w:r>
          </w:p>
        </w:tc>
      </w:tr>
    </w:tbl>
    <w:p w14:paraId="6CC973B7" w14:textId="7C82327B" w:rsidR="00360B48" w:rsidRPr="009003B7" w:rsidRDefault="00190FFE" w:rsidP="009D78B5">
      <w:pPr>
        <w:pStyle w:val="aa"/>
        <w:rPr>
          <w:rtl/>
        </w:rPr>
      </w:pPr>
      <w:r w:rsidRPr="009003B7">
        <w:rPr>
          <w:rFonts w:hint="cs"/>
          <w:rtl/>
        </w:rPr>
        <w:t xml:space="preserve">در صورتي كه پروتكل ارتباطي </w:t>
      </w:r>
      <w:r w:rsidRPr="009003B7">
        <w:t>LoRaWAN</w:t>
      </w:r>
      <w:r w:rsidRPr="009003B7">
        <w:rPr>
          <w:rFonts w:hint="cs"/>
          <w:rtl/>
        </w:rPr>
        <w:t xml:space="preserve"> مورد استفاده قرار گيرد، دو دسته امكانات در واسط كاربري در اختيار كاربر قرار مي‌گيرد كه عبارتند از 1) تنظيمات مربوط به ثبت تجهيزات و 2) ارسال دستورات </w:t>
      </w:r>
      <w:r w:rsidRPr="009003B7">
        <w:t>MAC</w:t>
      </w:r>
      <w:r w:rsidRPr="009003B7">
        <w:rPr>
          <w:rFonts w:hint="cs"/>
          <w:rtl/>
        </w:rPr>
        <w:t xml:space="preserve">.  نيازمندي‌هاي اين دو مورد در </w:t>
      </w:r>
      <w:r w:rsidR="009D78B5" w:rsidRPr="009003B7">
        <w:rPr>
          <w:rtl/>
        </w:rPr>
        <w:fldChar w:fldCharType="begin"/>
      </w:r>
      <w:r w:rsidR="009D78B5" w:rsidRPr="009003B7">
        <w:rPr>
          <w:rtl/>
        </w:rPr>
        <w:instrText xml:space="preserve"> </w:instrText>
      </w:r>
      <w:r w:rsidR="009D78B5" w:rsidRPr="009003B7">
        <w:rPr>
          <w:rFonts w:hint="cs"/>
        </w:rPr>
        <w:instrText>REF</w:instrText>
      </w:r>
      <w:r w:rsidR="009D78B5" w:rsidRPr="009003B7">
        <w:rPr>
          <w:rFonts w:hint="cs"/>
          <w:rtl/>
        </w:rPr>
        <w:instrText xml:space="preserve"> _</w:instrText>
      </w:r>
      <w:r w:rsidR="009D78B5" w:rsidRPr="009003B7">
        <w:rPr>
          <w:rFonts w:hint="cs"/>
        </w:rPr>
        <w:instrText>Ref492221409 \r \h</w:instrText>
      </w:r>
      <w:r w:rsidR="009D78B5" w:rsidRPr="009003B7">
        <w:rPr>
          <w:rtl/>
        </w:rPr>
        <w:instrText xml:space="preserve"> </w:instrText>
      </w:r>
      <w:r w:rsidR="009003B7">
        <w:rPr>
          <w:rtl/>
        </w:rPr>
        <w:instrText xml:space="preserve"> \* </w:instrText>
      </w:r>
      <w:r w:rsidR="009003B7">
        <w:instrText>MERGEFORMAT</w:instrText>
      </w:r>
      <w:r w:rsidR="009003B7">
        <w:rPr>
          <w:rtl/>
        </w:rPr>
        <w:instrText xml:space="preserve"> </w:instrText>
      </w:r>
      <w:r w:rsidR="009D78B5" w:rsidRPr="009003B7">
        <w:rPr>
          <w:rtl/>
        </w:rPr>
      </w:r>
      <w:r w:rsidR="009D78B5" w:rsidRPr="009003B7">
        <w:rPr>
          <w:rtl/>
        </w:rPr>
        <w:fldChar w:fldCharType="separate"/>
      </w:r>
      <w:r w:rsidR="0097440E">
        <w:rPr>
          <w:rtl/>
        </w:rPr>
        <w:t>‏جدول (2-4)</w:t>
      </w:r>
      <w:r w:rsidR="009D78B5" w:rsidRPr="009003B7">
        <w:rPr>
          <w:rtl/>
        </w:rPr>
        <w:fldChar w:fldCharType="end"/>
      </w:r>
      <w:r w:rsidRPr="009003B7">
        <w:rPr>
          <w:rFonts w:hint="cs"/>
          <w:rtl/>
        </w:rPr>
        <w:t xml:space="preserve"> و </w:t>
      </w:r>
      <w:r w:rsidR="009D78B5" w:rsidRPr="009003B7">
        <w:rPr>
          <w:rtl/>
        </w:rPr>
        <w:fldChar w:fldCharType="begin"/>
      </w:r>
      <w:r w:rsidR="009D78B5" w:rsidRPr="009003B7">
        <w:rPr>
          <w:rtl/>
        </w:rPr>
        <w:instrText xml:space="preserve"> </w:instrText>
      </w:r>
      <w:r w:rsidR="009D78B5" w:rsidRPr="009003B7">
        <w:rPr>
          <w:rFonts w:hint="cs"/>
        </w:rPr>
        <w:instrText>REF</w:instrText>
      </w:r>
      <w:r w:rsidR="009D78B5" w:rsidRPr="009003B7">
        <w:rPr>
          <w:rFonts w:hint="cs"/>
          <w:rtl/>
        </w:rPr>
        <w:instrText xml:space="preserve"> _</w:instrText>
      </w:r>
      <w:r w:rsidR="009D78B5" w:rsidRPr="009003B7">
        <w:rPr>
          <w:rFonts w:hint="cs"/>
        </w:rPr>
        <w:instrText>Ref492222093 \r \h</w:instrText>
      </w:r>
      <w:r w:rsidR="009D78B5" w:rsidRPr="009003B7">
        <w:rPr>
          <w:rtl/>
        </w:rPr>
        <w:instrText xml:space="preserve"> </w:instrText>
      </w:r>
      <w:r w:rsidR="009003B7">
        <w:rPr>
          <w:rtl/>
        </w:rPr>
        <w:instrText xml:space="preserve"> \* </w:instrText>
      </w:r>
      <w:r w:rsidR="009003B7">
        <w:instrText>MERGEFORMAT</w:instrText>
      </w:r>
      <w:r w:rsidR="009003B7">
        <w:rPr>
          <w:rtl/>
        </w:rPr>
        <w:instrText xml:space="preserve"> </w:instrText>
      </w:r>
      <w:r w:rsidR="009D78B5" w:rsidRPr="009003B7">
        <w:rPr>
          <w:rtl/>
        </w:rPr>
      </w:r>
      <w:r w:rsidR="009D78B5" w:rsidRPr="009003B7">
        <w:rPr>
          <w:rtl/>
        </w:rPr>
        <w:fldChar w:fldCharType="separate"/>
      </w:r>
      <w:r w:rsidR="0097440E">
        <w:rPr>
          <w:rtl/>
        </w:rPr>
        <w:t>‏جدول (2-5)</w:t>
      </w:r>
      <w:r w:rsidR="009D78B5" w:rsidRPr="009003B7">
        <w:rPr>
          <w:rtl/>
        </w:rPr>
        <w:fldChar w:fldCharType="end"/>
      </w:r>
      <w:r w:rsidRPr="009003B7">
        <w:rPr>
          <w:rFonts w:hint="cs"/>
          <w:rtl/>
        </w:rPr>
        <w:t xml:space="preserve"> ذكر شده است.</w:t>
      </w:r>
    </w:p>
    <w:p w14:paraId="07692A19" w14:textId="77777777" w:rsidR="008D32EA" w:rsidRPr="009003B7" w:rsidRDefault="00B75531" w:rsidP="008D32EA">
      <w:pPr>
        <w:pStyle w:val="a7"/>
        <w:rPr>
          <w:rtl/>
        </w:rPr>
      </w:pPr>
      <w:bookmarkStart w:id="25" w:name="_Ref492221409"/>
      <w:bookmarkStart w:id="26" w:name="_Toc492467869"/>
      <w:bookmarkStart w:id="27" w:name="_Toc514788577"/>
      <w:r w:rsidRPr="009003B7">
        <w:rPr>
          <w:rFonts w:hint="cs"/>
          <w:rtl/>
        </w:rPr>
        <w:lastRenderedPageBreak/>
        <w:t xml:space="preserve">نیازمندی‌های واسط کاربری برای تنظیمات </w:t>
      </w:r>
      <w:r w:rsidRPr="009003B7">
        <w:t>Device Activation</w:t>
      </w:r>
      <w:r w:rsidRPr="009003B7">
        <w:rPr>
          <w:rFonts w:hint="cs"/>
          <w:rtl/>
        </w:rPr>
        <w:t xml:space="preserve"> پروتکل </w:t>
      </w:r>
      <w:r w:rsidRPr="009003B7">
        <w:t>LoRaWAN</w:t>
      </w:r>
      <w:bookmarkEnd w:id="25"/>
      <w:bookmarkEnd w:id="26"/>
      <w:bookmarkEnd w:id="27"/>
    </w:p>
    <w:tbl>
      <w:tblPr>
        <w:tblStyle w:val="TableGrid"/>
        <w:bidiVisual/>
        <w:tblW w:w="9533" w:type="dxa"/>
        <w:tblInd w:w="-319" w:type="dxa"/>
        <w:tblLayout w:type="fixed"/>
        <w:tblLook w:val="04A0" w:firstRow="1" w:lastRow="0" w:firstColumn="1" w:lastColumn="0" w:noHBand="0" w:noVBand="1"/>
      </w:tblPr>
      <w:tblGrid>
        <w:gridCol w:w="709"/>
        <w:gridCol w:w="1065"/>
        <w:gridCol w:w="6164"/>
        <w:gridCol w:w="1595"/>
      </w:tblGrid>
      <w:tr w:rsidR="00581706" w:rsidRPr="009003B7" w14:paraId="5F26B55C" w14:textId="77777777" w:rsidTr="00325699">
        <w:trPr>
          <w:tblHeader/>
        </w:trPr>
        <w:tc>
          <w:tcPr>
            <w:tcW w:w="709" w:type="dxa"/>
            <w:shd w:val="clear" w:color="auto" w:fill="D9D9D9" w:themeFill="background1" w:themeFillShade="D9"/>
            <w:vAlign w:val="center"/>
          </w:tcPr>
          <w:p w14:paraId="6880A2DF" w14:textId="77777777" w:rsidR="00581706" w:rsidRPr="009003B7" w:rsidRDefault="00581706" w:rsidP="00603073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ردیف</w:t>
            </w:r>
          </w:p>
        </w:tc>
        <w:tc>
          <w:tcPr>
            <w:tcW w:w="1065" w:type="dxa"/>
            <w:shd w:val="clear" w:color="auto" w:fill="D9D9D9" w:themeFill="background1" w:themeFillShade="D9"/>
            <w:vAlign w:val="center"/>
          </w:tcPr>
          <w:p w14:paraId="29F54225" w14:textId="77777777" w:rsidR="00581706" w:rsidRPr="009003B7" w:rsidRDefault="00581706" w:rsidP="00603073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کد</w:t>
            </w:r>
          </w:p>
        </w:tc>
        <w:tc>
          <w:tcPr>
            <w:tcW w:w="6164" w:type="dxa"/>
            <w:shd w:val="clear" w:color="auto" w:fill="D9D9D9" w:themeFill="background1" w:themeFillShade="D9"/>
            <w:vAlign w:val="center"/>
          </w:tcPr>
          <w:p w14:paraId="40F745F4" w14:textId="77777777" w:rsidR="00581706" w:rsidRPr="009003B7" w:rsidRDefault="00581706" w:rsidP="00603073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نیازمندی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69438A8A" w14:textId="77777777" w:rsidR="00581706" w:rsidRPr="009003B7" w:rsidRDefault="005428A8" w:rsidP="00603073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ملاحظات</w:t>
            </w:r>
          </w:p>
        </w:tc>
      </w:tr>
      <w:tr w:rsidR="00581706" w:rsidRPr="009003B7" w14:paraId="04365033" w14:textId="77777777" w:rsidTr="00325699">
        <w:trPr>
          <w:tblHeader/>
        </w:trPr>
        <w:tc>
          <w:tcPr>
            <w:tcW w:w="709" w:type="dxa"/>
            <w:vAlign w:val="center"/>
          </w:tcPr>
          <w:p w14:paraId="6B087378" w14:textId="77777777" w:rsidR="00581706" w:rsidRPr="009003B7" w:rsidRDefault="00581706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۱</w:t>
            </w:r>
          </w:p>
        </w:tc>
        <w:tc>
          <w:tcPr>
            <w:tcW w:w="1065" w:type="dxa"/>
            <w:vAlign w:val="center"/>
          </w:tcPr>
          <w:p w14:paraId="3E42B5C2" w14:textId="77777777" w:rsidR="00581706" w:rsidRPr="009003B7" w:rsidRDefault="00581706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DA-1</w:t>
            </w:r>
          </w:p>
        </w:tc>
        <w:tc>
          <w:tcPr>
            <w:tcW w:w="6164" w:type="dxa"/>
          </w:tcPr>
          <w:p w14:paraId="2043B45C" w14:textId="77777777" w:rsidR="00581706" w:rsidRPr="009003B7" w:rsidRDefault="00581706" w:rsidP="00581706">
            <w:pPr>
              <w:pStyle w:val="aa"/>
              <w:spacing w:before="0" w:line="240" w:lineRule="auto"/>
              <w:ind w:firstLine="0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واسط کاربری باید امکان انتخاب نوع </w:t>
            </w:r>
            <w:r w:rsidRPr="009003B7">
              <w:rPr>
                <w:sz w:val="21"/>
                <w:szCs w:val="24"/>
              </w:rPr>
              <w:t>Activation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را برای هر شی بین دو حالت </w:t>
            </w:r>
            <w:r w:rsidRPr="009003B7">
              <w:rPr>
                <w:sz w:val="21"/>
                <w:szCs w:val="24"/>
              </w:rPr>
              <w:t>OTAA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و </w:t>
            </w:r>
            <w:r w:rsidRPr="009003B7">
              <w:rPr>
                <w:sz w:val="21"/>
                <w:szCs w:val="24"/>
              </w:rPr>
              <w:t>ABP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فراهم نماید.</w:t>
            </w:r>
          </w:p>
        </w:tc>
        <w:tc>
          <w:tcPr>
            <w:tcW w:w="1595" w:type="dxa"/>
            <w:vAlign w:val="center"/>
          </w:tcPr>
          <w:p w14:paraId="606B01F0" w14:textId="77777777" w:rsidR="00581706" w:rsidRPr="009003B7" w:rsidRDefault="00581706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581706" w:rsidRPr="009003B7" w14:paraId="133AE2D3" w14:textId="77777777" w:rsidTr="00325699">
        <w:trPr>
          <w:tblHeader/>
        </w:trPr>
        <w:tc>
          <w:tcPr>
            <w:tcW w:w="709" w:type="dxa"/>
            <w:vAlign w:val="center"/>
          </w:tcPr>
          <w:p w14:paraId="32AF593E" w14:textId="77777777" w:rsidR="00581706" w:rsidRPr="009003B7" w:rsidRDefault="00581706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2</w:t>
            </w:r>
          </w:p>
        </w:tc>
        <w:tc>
          <w:tcPr>
            <w:tcW w:w="1065" w:type="dxa"/>
            <w:vAlign w:val="center"/>
          </w:tcPr>
          <w:p w14:paraId="0BFF7984" w14:textId="77777777" w:rsidR="00581706" w:rsidRPr="009003B7" w:rsidRDefault="00581706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DA-2</w:t>
            </w:r>
          </w:p>
        </w:tc>
        <w:tc>
          <w:tcPr>
            <w:tcW w:w="6164" w:type="dxa"/>
          </w:tcPr>
          <w:p w14:paraId="62E57632" w14:textId="77777777" w:rsidR="00581706" w:rsidRPr="009003B7" w:rsidRDefault="00581706" w:rsidP="00603073">
            <w:pPr>
              <w:pStyle w:val="aa"/>
              <w:spacing w:before="0" w:line="240" w:lineRule="auto"/>
              <w:ind w:firstLine="0"/>
              <w:rPr>
                <w:sz w:val="21"/>
                <w:szCs w:val="24"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درصورت انتخاب گزینه </w:t>
            </w:r>
            <w:r w:rsidRPr="009003B7">
              <w:rPr>
                <w:sz w:val="21"/>
                <w:szCs w:val="24"/>
              </w:rPr>
              <w:t>ABP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در </w:t>
            </w:r>
            <w:r w:rsidRPr="009003B7">
              <w:rPr>
                <w:sz w:val="21"/>
                <w:szCs w:val="24"/>
              </w:rPr>
              <w:t>LDA-1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، واسط کاربری باید امکان تنظیم پارامترهای </w:t>
            </w:r>
            <w:r w:rsidRPr="009003B7">
              <w:rPr>
                <w:sz w:val="21"/>
                <w:szCs w:val="24"/>
              </w:rPr>
              <w:t>DevAddr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، </w:t>
            </w:r>
            <w:r w:rsidRPr="009003B7">
              <w:rPr>
                <w:sz w:val="21"/>
                <w:szCs w:val="24"/>
              </w:rPr>
              <w:t>AppEUI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، </w:t>
            </w:r>
            <w:r w:rsidRPr="009003B7">
              <w:rPr>
                <w:sz w:val="21"/>
                <w:szCs w:val="24"/>
              </w:rPr>
              <w:t>NwkSkey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و </w:t>
            </w:r>
            <w:r w:rsidRPr="009003B7">
              <w:rPr>
                <w:sz w:val="21"/>
                <w:szCs w:val="24"/>
              </w:rPr>
              <w:t>AppSkey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را طبق بند ۶.۱ استاندارد فراهم نماید.</w:t>
            </w:r>
          </w:p>
        </w:tc>
        <w:tc>
          <w:tcPr>
            <w:tcW w:w="1595" w:type="dxa"/>
            <w:vAlign w:val="center"/>
          </w:tcPr>
          <w:p w14:paraId="17F453AD" w14:textId="77777777" w:rsidR="00581706" w:rsidRPr="009003B7" w:rsidRDefault="00581706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581706" w:rsidRPr="009003B7" w14:paraId="2D2B5B82" w14:textId="77777777" w:rsidTr="00325699">
        <w:trPr>
          <w:tblHeader/>
        </w:trPr>
        <w:tc>
          <w:tcPr>
            <w:tcW w:w="709" w:type="dxa"/>
            <w:vAlign w:val="center"/>
          </w:tcPr>
          <w:p w14:paraId="551C7D5C" w14:textId="77777777" w:rsidR="00581706" w:rsidRPr="009003B7" w:rsidRDefault="00581706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3</w:t>
            </w:r>
          </w:p>
        </w:tc>
        <w:tc>
          <w:tcPr>
            <w:tcW w:w="1065" w:type="dxa"/>
            <w:vAlign w:val="center"/>
          </w:tcPr>
          <w:p w14:paraId="410221EA" w14:textId="77777777" w:rsidR="00581706" w:rsidRPr="009003B7" w:rsidRDefault="00581706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DA-3</w:t>
            </w:r>
          </w:p>
        </w:tc>
        <w:tc>
          <w:tcPr>
            <w:tcW w:w="6164" w:type="dxa"/>
          </w:tcPr>
          <w:p w14:paraId="09DBF2A4" w14:textId="6AE58750" w:rsidR="00581706" w:rsidRPr="009003B7" w:rsidRDefault="00581706" w:rsidP="00433148">
            <w:pPr>
              <w:pStyle w:val="aa"/>
              <w:spacing w:before="0" w:line="240" w:lineRule="auto"/>
              <w:ind w:firstLine="0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درصورت انتخاب گزینه </w:t>
            </w:r>
            <w:r w:rsidRPr="009003B7">
              <w:rPr>
                <w:sz w:val="21"/>
                <w:szCs w:val="24"/>
              </w:rPr>
              <w:t>OTAA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در </w:t>
            </w:r>
            <w:r w:rsidRPr="009003B7">
              <w:rPr>
                <w:sz w:val="21"/>
                <w:szCs w:val="24"/>
              </w:rPr>
              <w:t>LDA-1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، واسط کاربری باید امکان تنظیم پارامترهای </w:t>
            </w:r>
            <w:proofErr w:type="spellStart"/>
            <w:r w:rsidRPr="009003B7">
              <w:rPr>
                <w:sz w:val="21"/>
                <w:szCs w:val="24"/>
              </w:rPr>
              <w:t>DevEUI</w:t>
            </w:r>
            <w:proofErr w:type="spellEnd"/>
            <w:r w:rsidR="00433148">
              <w:rPr>
                <w:rFonts w:hint="cs"/>
                <w:sz w:val="21"/>
                <w:szCs w:val="24"/>
                <w:rtl/>
              </w:rPr>
              <w:t xml:space="preserve"> 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و </w:t>
            </w:r>
            <w:proofErr w:type="spellStart"/>
            <w:r w:rsidRPr="009003B7">
              <w:rPr>
                <w:sz w:val="21"/>
                <w:szCs w:val="24"/>
              </w:rPr>
              <w:t>Appkey</w:t>
            </w:r>
            <w:proofErr w:type="spellEnd"/>
            <w:r w:rsidRPr="009003B7">
              <w:rPr>
                <w:rFonts w:hint="cs"/>
                <w:sz w:val="21"/>
                <w:szCs w:val="24"/>
                <w:rtl/>
              </w:rPr>
              <w:t xml:space="preserve"> را طبق بند ۶.۲.۱ و ۶.۲.۲ استاندارد فراهم نماید.</w:t>
            </w:r>
          </w:p>
        </w:tc>
        <w:tc>
          <w:tcPr>
            <w:tcW w:w="1595" w:type="dxa"/>
            <w:vAlign w:val="center"/>
          </w:tcPr>
          <w:p w14:paraId="55F82EE1" w14:textId="77777777" w:rsidR="00581706" w:rsidRPr="009003B7" w:rsidRDefault="00581706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</w:tbl>
    <w:p w14:paraId="73626809" w14:textId="77777777" w:rsidR="00376821" w:rsidRPr="009003B7" w:rsidRDefault="00376821" w:rsidP="00376821">
      <w:pPr>
        <w:pStyle w:val="a7"/>
        <w:numPr>
          <w:ilvl w:val="0"/>
          <w:numId w:val="0"/>
        </w:numPr>
        <w:jc w:val="both"/>
      </w:pPr>
    </w:p>
    <w:p w14:paraId="213E0AFF" w14:textId="77777777" w:rsidR="00376821" w:rsidRPr="009003B7" w:rsidRDefault="00376821" w:rsidP="00376821">
      <w:pPr>
        <w:pStyle w:val="a7"/>
        <w:rPr>
          <w:rtl/>
        </w:rPr>
      </w:pPr>
      <w:bookmarkStart w:id="28" w:name="_Ref492222093"/>
      <w:bookmarkStart w:id="29" w:name="_Toc492467870"/>
      <w:bookmarkStart w:id="30" w:name="_Toc514788578"/>
      <w:r w:rsidRPr="009003B7">
        <w:rPr>
          <w:rFonts w:hint="cs"/>
          <w:rtl/>
        </w:rPr>
        <w:t xml:space="preserve">نیازمندی‌های واسط کاربری برای دستورات </w:t>
      </w:r>
      <w:r w:rsidRPr="009003B7">
        <w:t>MAC</w:t>
      </w:r>
      <w:r w:rsidRPr="009003B7">
        <w:rPr>
          <w:rFonts w:hint="cs"/>
          <w:rtl/>
        </w:rPr>
        <w:t xml:space="preserve"> پروتکل </w:t>
      </w:r>
      <w:r w:rsidRPr="009003B7">
        <w:t>LoRaWAN</w:t>
      </w:r>
      <w:bookmarkEnd w:id="28"/>
      <w:bookmarkEnd w:id="29"/>
      <w:bookmarkEnd w:id="30"/>
    </w:p>
    <w:tbl>
      <w:tblPr>
        <w:tblStyle w:val="TableGrid"/>
        <w:bidiVisual/>
        <w:tblW w:w="9533" w:type="dxa"/>
        <w:tblInd w:w="-319" w:type="dxa"/>
        <w:tblLayout w:type="fixed"/>
        <w:tblLook w:val="04A0" w:firstRow="1" w:lastRow="0" w:firstColumn="1" w:lastColumn="0" w:noHBand="0" w:noVBand="1"/>
      </w:tblPr>
      <w:tblGrid>
        <w:gridCol w:w="709"/>
        <w:gridCol w:w="1065"/>
        <w:gridCol w:w="6164"/>
        <w:gridCol w:w="1595"/>
      </w:tblGrid>
      <w:tr w:rsidR="00376821" w:rsidRPr="009003B7" w14:paraId="6C7E3D75" w14:textId="77777777" w:rsidTr="00325699">
        <w:trPr>
          <w:tblHeader/>
        </w:trPr>
        <w:tc>
          <w:tcPr>
            <w:tcW w:w="709" w:type="dxa"/>
            <w:shd w:val="clear" w:color="auto" w:fill="D9D9D9" w:themeFill="background1" w:themeFillShade="D9"/>
            <w:vAlign w:val="center"/>
          </w:tcPr>
          <w:p w14:paraId="64389780" w14:textId="77777777" w:rsidR="00376821" w:rsidRPr="009003B7" w:rsidRDefault="00376821" w:rsidP="00603073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ردیف</w:t>
            </w:r>
          </w:p>
        </w:tc>
        <w:tc>
          <w:tcPr>
            <w:tcW w:w="1065" w:type="dxa"/>
            <w:shd w:val="clear" w:color="auto" w:fill="D9D9D9" w:themeFill="background1" w:themeFillShade="D9"/>
            <w:vAlign w:val="center"/>
          </w:tcPr>
          <w:p w14:paraId="6A18F28C" w14:textId="77777777" w:rsidR="00376821" w:rsidRPr="009003B7" w:rsidRDefault="00376821" w:rsidP="00603073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کد</w:t>
            </w:r>
          </w:p>
        </w:tc>
        <w:tc>
          <w:tcPr>
            <w:tcW w:w="6164" w:type="dxa"/>
            <w:shd w:val="clear" w:color="auto" w:fill="D9D9D9" w:themeFill="background1" w:themeFillShade="D9"/>
            <w:vAlign w:val="center"/>
          </w:tcPr>
          <w:p w14:paraId="5A1DD806" w14:textId="77777777" w:rsidR="00376821" w:rsidRPr="009003B7" w:rsidRDefault="00376821" w:rsidP="00603073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نیازمندی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45F53EFD" w14:textId="77777777" w:rsidR="00376821" w:rsidRPr="009003B7" w:rsidRDefault="005428A8" w:rsidP="00603073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ملاحظات</w:t>
            </w:r>
          </w:p>
        </w:tc>
      </w:tr>
      <w:tr w:rsidR="00110613" w:rsidRPr="009003B7" w14:paraId="1204FF82" w14:textId="77777777" w:rsidTr="00325699">
        <w:trPr>
          <w:tblHeader/>
        </w:trPr>
        <w:tc>
          <w:tcPr>
            <w:tcW w:w="709" w:type="dxa"/>
            <w:vAlign w:val="center"/>
          </w:tcPr>
          <w:p w14:paraId="4208B1A2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۱</w:t>
            </w:r>
          </w:p>
        </w:tc>
        <w:tc>
          <w:tcPr>
            <w:tcW w:w="1065" w:type="dxa"/>
            <w:vAlign w:val="center"/>
          </w:tcPr>
          <w:p w14:paraId="62935EB4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MC-1</w:t>
            </w:r>
          </w:p>
        </w:tc>
        <w:tc>
          <w:tcPr>
            <w:tcW w:w="6164" w:type="dxa"/>
          </w:tcPr>
          <w:p w14:paraId="4AA50AD6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واسط کاربری باید امکان تنظیم پارامترهای </w:t>
            </w:r>
            <w:r w:rsidRPr="009003B7">
              <w:rPr>
                <w:sz w:val="21"/>
                <w:szCs w:val="24"/>
              </w:rPr>
              <w:t>RECEIVE_DELAY1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و </w:t>
            </w:r>
            <w:r w:rsidRPr="009003B7">
              <w:rPr>
                <w:sz w:val="21"/>
                <w:szCs w:val="24"/>
              </w:rPr>
              <w:t>RECEIVE_DELAY2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مطابق با بندهای ۳.۳.۱ و ۳.۳.۲ استاندارد را فراهم نماید.</w:t>
            </w:r>
          </w:p>
        </w:tc>
        <w:tc>
          <w:tcPr>
            <w:tcW w:w="1595" w:type="dxa"/>
            <w:vAlign w:val="center"/>
          </w:tcPr>
          <w:p w14:paraId="389D9FB7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110613" w:rsidRPr="009003B7" w14:paraId="5A45912C" w14:textId="77777777" w:rsidTr="00325699">
        <w:trPr>
          <w:tblHeader/>
        </w:trPr>
        <w:tc>
          <w:tcPr>
            <w:tcW w:w="709" w:type="dxa"/>
            <w:vAlign w:val="center"/>
          </w:tcPr>
          <w:p w14:paraId="64CAD167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2</w:t>
            </w:r>
          </w:p>
        </w:tc>
        <w:tc>
          <w:tcPr>
            <w:tcW w:w="1065" w:type="dxa"/>
            <w:vAlign w:val="center"/>
          </w:tcPr>
          <w:p w14:paraId="53D03894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MC-2</w:t>
            </w:r>
          </w:p>
        </w:tc>
        <w:tc>
          <w:tcPr>
            <w:tcW w:w="6164" w:type="dxa"/>
          </w:tcPr>
          <w:p w14:paraId="76176FA3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واسطه کاربری باید امکان تنظیم پارامترهای </w:t>
            </w:r>
            <w:r w:rsidRPr="009003B7">
              <w:rPr>
                <w:sz w:val="21"/>
                <w:szCs w:val="24"/>
              </w:rPr>
              <w:t>DataRate_TXPower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و </w:t>
            </w:r>
            <w:r w:rsidRPr="009003B7">
              <w:rPr>
                <w:sz w:val="21"/>
                <w:szCs w:val="24"/>
              </w:rPr>
              <w:t>ChMask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و </w:t>
            </w:r>
            <w:r w:rsidRPr="009003B7">
              <w:rPr>
                <w:sz w:val="21"/>
                <w:szCs w:val="24"/>
              </w:rPr>
              <w:t>Redundancy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مطابق با بند ۵.۲ استاندارد فراهم نماید.</w:t>
            </w:r>
          </w:p>
        </w:tc>
        <w:tc>
          <w:tcPr>
            <w:tcW w:w="1595" w:type="dxa"/>
            <w:vAlign w:val="center"/>
          </w:tcPr>
          <w:p w14:paraId="7C22B34D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110613" w:rsidRPr="009003B7" w14:paraId="26973F09" w14:textId="77777777" w:rsidTr="00325699">
        <w:trPr>
          <w:tblHeader/>
        </w:trPr>
        <w:tc>
          <w:tcPr>
            <w:tcW w:w="709" w:type="dxa"/>
            <w:vAlign w:val="center"/>
          </w:tcPr>
          <w:p w14:paraId="39DF3D18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3</w:t>
            </w:r>
          </w:p>
        </w:tc>
        <w:tc>
          <w:tcPr>
            <w:tcW w:w="1065" w:type="dxa"/>
            <w:vAlign w:val="center"/>
          </w:tcPr>
          <w:p w14:paraId="4437A214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MC-3</w:t>
            </w:r>
          </w:p>
        </w:tc>
        <w:tc>
          <w:tcPr>
            <w:tcW w:w="6164" w:type="dxa"/>
          </w:tcPr>
          <w:p w14:paraId="2551A35F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واسطه کاربری باید امکان تنظیم پارامتر </w:t>
            </w:r>
            <w:r w:rsidRPr="009003B7">
              <w:rPr>
                <w:sz w:val="21"/>
                <w:szCs w:val="24"/>
              </w:rPr>
              <w:t>DutyCyclePL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مطابق با بند ۵.۳ استاندارد فراهم نماید.</w:t>
            </w:r>
          </w:p>
        </w:tc>
        <w:tc>
          <w:tcPr>
            <w:tcW w:w="1595" w:type="dxa"/>
            <w:vAlign w:val="center"/>
          </w:tcPr>
          <w:p w14:paraId="47F53FA4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110613" w:rsidRPr="009003B7" w14:paraId="6D8D6767" w14:textId="77777777" w:rsidTr="00325699">
        <w:trPr>
          <w:tblHeader/>
        </w:trPr>
        <w:tc>
          <w:tcPr>
            <w:tcW w:w="709" w:type="dxa"/>
            <w:vAlign w:val="center"/>
          </w:tcPr>
          <w:p w14:paraId="135A088D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4</w:t>
            </w:r>
          </w:p>
        </w:tc>
        <w:tc>
          <w:tcPr>
            <w:tcW w:w="1065" w:type="dxa"/>
            <w:vAlign w:val="center"/>
          </w:tcPr>
          <w:p w14:paraId="0006B942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MC-4</w:t>
            </w:r>
          </w:p>
        </w:tc>
        <w:tc>
          <w:tcPr>
            <w:tcW w:w="6164" w:type="dxa"/>
          </w:tcPr>
          <w:p w14:paraId="1CFDB6A7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واسطه کاربری باید امکان تنظیم پارامترهای </w:t>
            </w:r>
            <w:r w:rsidRPr="009003B7">
              <w:rPr>
                <w:sz w:val="21"/>
                <w:szCs w:val="24"/>
              </w:rPr>
              <w:t>DLsettings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و </w:t>
            </w:r>
            <w:r w:rsidRPr="009003B7">
              <w:rPr>
                <w:sz w:val="21"/>
                <w:szCs w:val="24"/>
              </w:rPr>
              <w:t>Frequency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مطابق با بند ۵.۴ استاندارد فراهم نماید.</w:t>
            </w:r>
          </w:p>
        </w:tc>
        <w:tc>
          <w:tcPr>
            <w:tcW w:w="1595" w:type="dxa"/>
            <w:vAlign w:val="center"/>
          </w:tcPr>
          <w:p w14:paraId="4C54D572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110613" w:rsidRPr="009003B7" w14:paraId="040DCF38" w14:textId="77777777" w:rsidTr="00325699">
        <w:trPr>
          <w:tblHeader/>
        </w:trPr>
        <w:tc>
          <w:tcPr>
            <w:tcW w:w="709" w:type="dxa"/>
            <w:vAlign w:val="center"/>
          </w:tcPr>
          <w:p w14:paraId="64C4D752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5</w:t>
            </w:r>
          </w:p>
        </w:tc>
        <w:tc>
          <w:tcPr>
            <w:tcW w:w="1065" w:type="dxa"/>
            <w:vAlign w:val="center"/>
          </w:tcPr>
          <w:p w14:paraId="6E855D32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MC-5</w:t>
            </w:r>
          </w:p>
        </w:tc>
        <w:tc>
          <w:tcPr>
            <w:tcW w:w="6164" w:type="dxa"/>
          </w:tcPr>
          <w:p w14:paraId="0D554366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واسطه کاربری باید امکان تنظیم پارامترهای </w:t>
            </w:r>
            <w:r w:rsidRPr="009003B7">
              <w:rPr>
                <w:sz w:val="21"/>
                <w:szCs w:val="24"/>
              </w:rPr>
              <w:t>ChIndex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و </w:t>
            </w:r>
            <w:r w:rsidRPr="009003B7">
              <w:rPr>
                <w:sz w:val="21"/>
                <w:szCs w:val="24"/>
              </w:rPr>
              <w:t>Freq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و </w:t>
            </w:r>
            <w:r w:rsidRPr="009003B7">
              <w:rPr>
                <w:sz w:val="21"/>
                <w:szCs w:val="24"/>
              </w:rPr>
              <w:t>DrRange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مطابق با بند ۵.۶ استاندارد فراهم نماید.</w:t>
            </w:r>
          </w:p>
        </w:tc>
        <w:tc>
          <w:tcPr>
            <w:tcW w:w="1595" w:type="dxa"/>
            <w:vAlign w:val="center"/>
          </w:tcPr>
          <w:p w14:paraId="1B0759D4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110613" w:rsidRPr="009003B7" w14:paraId="6BDFBD80" w14:textId="77777777" w:rsidTr="00325699">
        <w:trPr>
          <w:tblHeader/>
        </w:trPr>
        <w:tc>
          <w:tcPr>
            <w:tcW w:w="709" w:type="dxa"/>
            <w:vAlign w:val="center"/>
          </w:tcPr>
          <w:p w14:paraId="20D34979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6</w:t>
            </w:r>
          </w:p>
        </w:tc>
        <w:tc>
          <w:tcPr>
            <w:tcW w:w="1065" w:type="dxa"/>
            <w:vAlign w:val="center"/>
          </w:tcPr>
          <w:p w14:paraId="64B66E49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MC-6</w:t>
            </w:r>
          </w:p>
        </w:tc>
        <w:tc>
          <w:tcPr>
            <w:tcW w:w="6164" w:type="dxa"/>
          </w:tcPr>
          <w:p w14:paraId="45B1E3BA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واسطه کاربری باید امکان تنظیم پارامترها </w:t>
            </w:r>
            <w:r w:rsidRPr="009003B7">
              <w:rPr>
                <w:sz w:val="21"/>
                <w:szCs w:val="24"/>
              </w:rPr>
              <w:t>Del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مطابق با بند ۵.۷ استاندارد فراهم نماید.</w:t>
            </w:r>
          </w:p>
        </w:tc>
        <w:tc>
          <w:tcPr>
            <w:tcW w:w="1595" w:type="dxa"/>
            <w:vAlign w:val="center"/>
          </w:tcPr>
          <w:p w14:paraId="547A1E0D" w14:textId="77777777" w:rsidR="00110613" w:rsidRPr="009003B7" w:rsidRDefault="00110613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FF160F" w:rsidRPr="009003B7" w14:paraId="3C8168CF" w14:textId="77777777" w:rsidTr="00325699">
        <w:trPr>
          <w:tblHeader/>
        </w:trPr>
        <w:tc>
          <w:tcPr>
            <w:tcW w:w="709" w:type="dxa"/>
            <w:vAlign w:val="center"/>
          </w:tcPr>
          <w:p w14:paraId="0175BD1B" w14:textId="77777777" w:rsidR="00FF160F" w:rsidRPr="009003B7" w:rsidRDefault="00FF160F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7</w:t>
            </w:r>
          </w:p>
        </w:tc>
        <w:tc>
          <w:tcPr>
            <w:tcW w:w="1065" w:type="dxa"/>
            <w:vAlign w:val="center"/>
          </w:tcPr>
          <w:p w14:paraId="1CE473FA" w14:textId="77777777" w:rsidR="00FF160F" w:rsidRPr="009003B7" w:rsidRDefault="00FF160F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MC-7</w:t>
            </w:r>
          </w:p>
        </w:tc>
        <w:tc>
          <w:tcPr>
            <w:tcW w:w="6164" w:type="dxa"/>
          </w:tcPr>
          <w:p w14:paraId="0341F606" w14:textId="77777777" w:rsidR="00FF160F" w:rsidRPr="009003B7" w:rsidRDefault="00FF160F" w:rsidP="00603073">
            <w:pPr>
              <w:pStyle w:val="aa"/>
              <w:spacing w:before="0" w:line="240" w:lineRule="auto"/>
              <w:ind w:firstLine="0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كد </w:t>
            </w:r>
            <w:r w:rsidRPr="009003B7">
              <w:rPr>
                <w:sz w:val="21"/>
                <w:szCs w:val="24"/>
              </w:rPr>
              <w:t>status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كه از سرور </w:t>
            </w:r>
            <w:r w:rsidRPr="009003B7">
              <w:rPr>
                <w:sz w:val="21"/>
                <w:szCs w:val="24"/>
              </w:rPr>
              <w:t>LoRaWAN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براي اين دستورات به پلتفرم ارسال مي‌شود، به كار نمايش داده مي‌شود.</w:t>
            </w:r>
          </w:p>
        </w:tc>
        <w:tc>
          <w:tcPr>
            <w:tcW w:w="1595" w:type="dxa"/>
            <w:vAlign w:val="center"/>
          </w:tcPr>
          <w:p w14:paraId="1487E5A3" w14:textId="77777777" w:rsidR="00FF160F" w:rsidRPr="009003B7" w:rsidRDefault="00FF160F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</w:tbl>
    <w:p w14:paraId="4B9EA414" w14:textId="2E01729D" w:rsidR="004D3628" w:rsidRPr="009003B7" w:rsidRDefault="004D3628" w:rsidP="004D3628">
      <w:pPr>
        <w:pStyle w:val="a1"/>
        <w:rPr>
          <w:rFonts w:ascii="Times New Roman" w:hAnsi="Times New Roman"/>
          <w:sz w:val="32"/>
          <w:rtl/>
        </w:rPr>
      </w:pPr>
      <w:bookmarkStart w:id="31" w:name="_Toc514788391"/>
      <w:r w:rsidRPr="009003B7">
        <w:rPr>
          <w:rFonts w:ascii="Times New Roman" w:hAnsi="Times New Roman" w:hint="cs"/>
          <w:sz w:val="32"/>
          <w:rtl/>
        </w:rPr>
        <w:t xml:space="preserve">پروتكل كنترلي مابين پلتفرم و سرور </w:t>
      </w:r>
      <w:r w:rsidRPr="009003B7">
        <w:rPr>
          <w:rFonts w:ascii="Times New Roman" w:hAnsi="Times New Roman"/>
          <w:sz w:val="32"/>
        </w:rPr>
        <w:t>LoRaWAN</w:t>
      </w:r>
      <w:bookmarkEnd w:id="31"/>
    </w:p>
    <w:p w14:paraId="20097161" w14:textId="510AF773" w:rsidR="004D3628" w:rsidRPr="009003B7" w:rsidRDefault="0072117A" w:rsidP="00F42532">
      <w:pPr>
        <w:pStyle w:val="aa"/>
        <w:rPr>
          <w:rtl/>
        </w:rPr>
      </w:pPr>
      <w:r w:rsidRPr="009003B7">
        <w:rPr>
          <w:rFonts w:hint="cs"/>
          <w:rtl/>
        </w:rPr>
        <w:t xml:space="preserve">يكي از تعاملات پلتفرم با دنياي بيرون، تبادل دستورات كنترلي براي تنظيمات شبكه </w:t>
      </w:r>
      <w:r w:rsidRPr="009003B7">
        <w:t>LoRaWAN</w:t>
      </w:r>
      <w:r w:rsidRPr="009003B7">
        <w:rPr>
          <w:rFonts w:hint="cs"/>
          <w:rtl/>
        </w:rPr>
        <w:t xml:space="preserve"> است كه در</w:t>
      </w:r>
      <w:r w:rsidR="001536B5" w:rsidRPr="009003B7">
        <w:rPr>
          <w:rFonts w:hint="cs"/>
          <w:rtl/>
        </w:rPr>
        <w:t xml:space="preserve"> </w:t>
      </w:r>
      <w:r w:rsidR="001536B5" w:rsidRPr="009003B7">
        <w:rPr>
          <w:rtl/>
        </w:rPr>
        <w:fldChar w:fldCharType="begin"/>
      </w:r>
      <w:r w:rsidR="001536B5" w:rsidRPr="009003B7">
        <w:rPr>
          <w:rtl/>
        </w:rPr>
        <w:instrText xml:space="preserve"> </w:instrText>
      </w:r>
      <w:r w:rsidR="001536B5" w:rsidRPr="009003B7">
        <w:rPr>
          <w:rFonts w:hint="cs"/>
        </w:rPr>
        <w:instrText>REF</w:instrText>
      </w:r>
      <w:r w:rsidR="001536B5" w:rsidRPr="009003B7">
        <w:rPr>
          <w:rFonts w:hint="cs"/>
          <w:rtl/>
        </w:rPr>
        <w:instrText xml:space="preserve"> _</w:instrText>
      </w:r>
      <w:r w:rsidR="001536B5" w:rsidRPr="009003B7">
        <w:rPr>
          <w:rFonts w:hint="cs"/>
        </w:rPr>
        <w:instrText>Ref496011537 \r \h</w:instrText>
      </w:r>
      <w:r w:rsidR="001536B5" w:rsidRPr="009003B7">
        <w:rPr>
          <w:rtl/>
        </w:rPr>
        <w:instrText xml:space="preserve"> </w:instrText>
      </w:r>
      <w:r w:rsidR="009003B7">
        <w:rPr>
          <w:rtl/>
        </w:rPr>
        <w:instrText xml:space="preserve"> \* </w:instrText>
      </w:r>
      <w:r w:rsidR="009003B7">
        <w:instrText>MERGEFORMAT</w:instrText>
      </w:r>
      <w:r w:rsidR="009003B7">
        <w:rPr>
          <w:rtl/>
        </w:rPr>
        <w:instrText xml:space="preserve"> </w:instrText>
      </w:r>
      <w:r w:rsidR="001536B5" w:rsidRPr="009003B7">
        <w:rPr>
          <w:rtl/>
        </w:rPr>
      </w:r>
      <w:r w:rsidR="001536B5" w:rsidRPr="009003B7">
        <w:rPr>
          <w:rtl/>
        </w:rPr>
        <w:fldChar w:fldCharType="separate"/>
      </w:r>
      <w:r w:rsidR="0097440E">
        <w:rPr>
          <w:rtl/>
        </w:rPr>
        <w:t>‏شکل (1-1)</w:t>
      </w:r>
      <w:r w:rsidR="001536B5" w:rsidRPr="009003B7">
        <w:rPr>
          <w:rtl/>
        </w:rPr>
        <w:fldChar w:fldCharType="end"/>
      </w:r>
      <w:r w:rsidRPr="009003B7">
        <w:rPr>
          <w:rFonts w:hint="cs"/>
          <w:rtl/>
        </w:rPr>
        <w:t xml:space="preserve"> به اسم </w:t>
      </w:r>
      <w:r w:rsidRPr="009003B7">
        <w:t>“Co</w:t>
      </w:r>
      <w:r w:rsidR="005428A8" w:rsidRPr="009003B7">
        <w:t>n</w:t>
      </w:r>
      <w:r w:rsidRPr="009003B7">
        <w:t>trol”</w:t>
      </w:r>
      <w:r w:rsidRPr="009003B7">
        <w:rPr>
          <w:rFonts w:hint="cs"/>
          <w:rtl/>
        </w:rPr>
        <w:t xml:space="preserve">  </w:t>
      </w:r>
      <w:r w:rsidR="004D3628" w:rsidRPr="009003B7">
        <w:rPr>
          <w:rFonts w:hint="cs"/>
          <w:rtl/>
        </w:rPr>
        <w:t>نشان داده شد</w:t>
      </w:r>
      <w:r w:rsidRPr="009003B7">
        <w:rPr>
          <w:rFonts w:hint="cs"/>
          <w:rtl/>
        </w:rPr>
        <w:t>ه است.</w:t>
      </w:r>
      <w:r w:rsidR="004D3628" w:rsidRPr="009003B7">
        <w:rPr>
          <w:rFonts w:hint="cs"/>
          <w:rtl/>
        </w:rPr>
        <w:t xml:space="preserve"> موارد </w:t>
      </w:r>
      <w:r w:rsidR="00360B48" w:rsidRPr="009003B7">
        <w:rPr>
          <w:rFonts w:hint="cs"/>
          <w:rtl/>
        </w:rPr>
        <w:t>ذكر</w:t>
      </w:r>
      <w:r w:rsidR="004D3628" w:rsidRPr="009003B7">
        <w:rPr>
          <w:rFonts w:hint="cs"/>
          <w:rtl/>
        </w:rPr>
        <w:t xml:space="preserve"> شده در </w:t>
      </w:r>
      <w:r w:rsidR="00360B48" w:rsidRPr="009003B7">
        <w:rPr>
          <w:rtl/>
        </w:rPr>
        <w:fldChar w:fldCharType="begin"/>
      </w:r>
      <w:r w:rsidR="00360B48" w:rsidRPr="009003B7">
        <w:rPr>
          <w:rtl/>
        </w:rPr>
        <w:instrText xml:space="preserve"> </w:instrText>
      </w:r>
      <w:r w:rsidR="00360B48" w:rsidRPr="009003B7">
        <w:rPr>
          <w:rFonts w:hint="cs"/>
        </w:rPr>
        <w:instrText>REF</w:instrText>
      </w:r>
      <w:r w:rsidR="00360B48" w:rsidRPr="009003B7">
        <w:rPr>
          <w:rFonts w:hint="cs"/>
          <w:rtl/>
        </w:rPr>
        <w:instrText xml:space="preserve"> _</w:instrText>
      </w:r>
      <w:r w:rsidR="00360B48" w:rsidRPr="009003B7">
        <w:rPr>
          <w:rFonts w:hint="cs"/>
        </w:rPr>
        <w:instrText>Ref496009810 \r \h</w:instrText>
      </w:r>
      <w:r w:rsidR="00360B48" w:rsidRPr="009003B7">
        <w:rPr>
          <w:rtl/>
        </w:rPr>
        <w:instrText xml:space="preserve"> </w:instrText>
      </w:r>
      <w:r w:rsidR="009003B7">
        <w:rPr>
          <w:rtl/>
        </w:rPr>
        <w:instrText xml:space="preserve"> \* </w:instrText>
      </w:r>
      <w:r w:rsidR="009003B7">
        <w:instrText>MERGEFORMAT</w:instrText>
      </w:r>
      <w:r w:rsidR="009003B7">
        <w:rPr>
          <w:rtl/>
        </w:rPr>
        <w:instrText xml:space="preserve"> </w:instrText>
      </w:r>
      <w:r w:rsidR="00360B48" w:rsidRPr="009003B7">
        <w:rPr>
          <w:rtl/>
        </w:rPr>
      </w:r>
      <w:r w:rsidR="00360B48" w:rsidRPr="009003B7">
        <w:rPr>
          <w:rtl/>
        </w:rPr>
        <w:fldChar w:fldCharType="separate"/>
      </w:r>
      <w:r w:rsidR="0097440E">
        <w:rPr>
          <w:rtl/>
        </w:rPr>
        <w:t>‏جدول (2-6)</w:t>
      </w:r>
      <w:r w:rsidR="00360B48" w:rsidRPr="009003B7">
        <w:rPr>
          <w:rtl/>
        </w:rPr>
        <w:fldChar w:fldCharType="end"/>
      </w:r>
      <w:r w:rsidR="004D3628" w:rsidRPr="009003B7">
        <w:rPr>
          <w:rFonts w:hint="cs"/>
          <w:rtl/>
        </w:rPr>
        <w:t xml:space="preserve"> در</w:t>
      </w:r>
      <w:r w:rsidR="00F42532" w:rsidRPr="009003B7">
        <w:rPr>
          <w:rFonts w:hint="cs"/>
          <w:rtl/>
        </w:rPr>
        <w:t xml:space="preserve"> اين</w:t>
      </w:r>
      <w:r w:rsidR="004D3628" w:rsidRPr="009003B7">
        <w:rPr>
          <w:rFonts w:hint="cs"/>
          <w:rtl/>
        </w:rPr>
        <w:t xml:space="preserve"> خصوص جمع‌بندي شده است.</w:t>
      </w:r>
    </w:p>
    <w:p w14:paraId="254F4F1C" w14:textId="77777777" w:rsidR="004D3628" w:rsidRPr="009003B7" w:rsidRDefault="004D3628" w:rsidP="00DE57F1">
      <w:pPr>
        <w:pStyle w:val="a7"/>
        <w:rPr>
          <w:rtl/>
        </w:rPr>
      </w:pPr>
      <w:bookmarkStart w:id="32" w:name="_Ref496009810"/>
      <w:bookmarkStart w:id="33" w:name="_Toc514788579"/>
      <w:r w:rsidRPr="009003B7">
        <w:rPr>
          <w:rFonts w:hint="cs"/>
          <w:rtl/>
        </w:rPr>
        <w:lastRenderedPageBreak/>
        <w:t xml:space="preserve">نيازمندي‌هاي </w:t>
      </w:r>
      <w:bookmarkEnd w:id="32"/>
      <w:r w:rsidR="00DE57F1" w:rsidRPr="009003B7">
        <w:rPr>
          <w:rFonts w:hint="cs"/>
          <w:rtl/>
        </w:rPr>
        <w:t xml:space="preserve">پروتكل كنترلي </w:t>
      </w:r>
      <w:r w:rsidR="00DE57F1" w:rsidRPr="009003B7">
        <w:t>LoRaWAN</w:t>
      </w:r>
      <w:bookmarkEnd w:id="33"/>
    </w:p>
    <w:tbl>
      <w:tblPr>
        <w:tblStyle w:val="TableGrid"/>
        <w:bidiVisual/>
        <w:tblW w:w="9533" w:type="dxa"/>
        <w:tblInd w:w="-319" w:type="dxa"/>
        <w:tblLayout w:type="fixed"/>
        <w:tblLook w:val="04A0" w:firstRow="1" w:lastRow="0" w:firstColumn="1" w:lastColumn="0" w:noHBand="0" w:noVBand="1"/>
      </w:tblPr>
      <w:tblGrid>
        <w:gridCol w:w="709"/>
        <w:gridCol w:w="1065"/>
        <w:gridCol w:w="6164"/>
        <w:gridCol w:w="1595"/>
      </w:tblGrid>
      <w:tr w:rsidR="004D3628" w:rsidRPr="009003B7" w14:paraId="7E50D293" w14:textId="77777777" w:rsidTr="00603073">
        <w:tc>
          <w:tcPr>
            <w:tcW w:w="709" w:type="dxa"/>
            <w:shd w:val="clear" w:color="auto" w:fill="D9D9D9" w:themeFill="background1" w:themeFillShade="D9"/>
            <w:vAlign w:val="center"/>
          </w:tcPr>
          <w:p w14:paraId="6E9AB9D7" w14:textId="77777777" w:rsidR="004D3628" w:rsidRPr="009003B7" w:rsidRDefault="004D3628" w:rsidP="00603073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ردیف</w:t>
            </w:r>
          </w:p>
        </w:tc>
        <w:tc>
          <w:tcPr>
            <w:tcW w:w="1065" w:type="dxa"/>
            <w:shd w:val="clear" w:color="auto" w:fill="D9D9D9" w:themeFill="background1" w:themeFillShade="D9"/>
            <w:vAlign w:val="center"/>
          </w:tcPr>
          <w:p w14:paraId="40D850AF" w14:textId="77777777" w:rsidR="004D3628" w:rsidRPr="009003B7" w:rsidRDefault="004D3628" w:rsidP="00603073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کد</w:t>
            </w:r>
          </w:p>
        </w:tc>
        <w:tc>
          <w:tcPr>
            <w:tcW w:w="6164" w:type="dxa"/>
            <w:shd w:val="clear" w:color="auto" w:fill="D9D9D9" w:themeFill="background1" w:themeFillShade="D9"/>
            <w:vAlign w:val="center"/>
          </w:tcPr>
          <w:p w14:paraId="459C32D9" w14:textId="77777777" w:rsidR="004D3628" w:rsidRPr="009003B7" w:rsidRDefault="004D3628" w:rsidP="00603073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نیازمندی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1457908B" w14:textId="77777777" w:rsidR="004D3628" w:rsidRPr="009003B7" w:rsidRDefault="005428A8" w:rsidP="00603073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ملاحظات</w:t>
            </w:r>
          </w:p>
        </w:tc>
      </w:tr>
      <w:tr w:rsidR="004D3628" w:rsidRPr="009003B7" w14:paraId="4928FB8E" w14:textId="77777777" w:rsidTr="00603073">
        <w:tc>
          <w:tcPr>
            <w:tcW w:w="709" w:type="dxa"/>
            <w:vAlign w:val="center"/>
          </w:tcPr>
          <w:p w14:paraId="7DAB4670" w14:textId="77777777" w:rsidR="004D3628" w:rsidRPr="009003B7" w:rsidRDefault="004D3628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۱</w:t>
            </w:r>
          </w:p>
        </w:tc>
        <w:tc>
          <w:tcPr>
            <w:tcW w:w="1065" w:type="dxa"/>
            <w:vAlign w:val="center"/>
          </w:tcPr>
          <w:p w14:paraId="2EBA2C67" w14:textId="77777777" w:rsidR="004D3628" w:rsidRPr="009003B7" w:rsidRDefault="004F4DC1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CP-1</w:t>
            </w:r>
          </w:p>
        </w:tc>
        <w:tc>
          <w:tcPr>
            <w:tcW w:w="6164" w:type="dxa"/>
            <w:vAlign w:val="center"/>
          </w:tcPr>
          <w:p w14:paraId="37462CAE" w14:textId="77777777" w:rsidR="004D3628" w:rsidRPr="009003B7" w:rsidRDefault="005428A8" w:rsidP="00325699">
            <w:pPr>
              <w:pStyle w:val="aa"/>
              <w:spacing w:before="0" w:line="240" w:lineRule="auto"/>
              <w:ind w:firstLine="0"/>
              <w:jc w:val="both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براي ثبت اشياء چه به صورت </w:t>
            </w:r>
            <w:r w:rsidRPr="009003B7">
              <w:rPr>
                <w:sz w:val="21"/>
                <w:szCs w:val="24"/>
              </w:rPr>
              <w:t>OTAA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و چه به صورت </w:t>
            </w:r>
            <w:r w:rsidRPr="009003B7">
              <w:rPr>
                <w:sz w:val="21"/>
                <w:szCs w:val="24"/>
              </w:rPr>
              <w:t>ABP</w:t>
            </w:r>
            <w:r w:rsidR="004F4DC1" w:rsidRPr="009003B7">
              <w:rPr>
                <w:rFonts w:hint="cs"/>
                <w:sz w:val="21"/>
                <w:szCs w:val="24"/>
                <w:rtl/>
              </w:rPr>
              <w:t xml:space="preserve">، پلتفرم نقش سرور را دارد و سرور </w:t>
            </w:r>
            <w:r w:rsidR="004F4DC1" w:rsidRPr="009003B7">
              <w:rPr>
                <w:sz w:val="21"/>
                <w:szCs w:val="24"/>
              </w:rPr>
              <w:t>LoRaWAN</w:t>
            </w:r>
            <w:r w:rsidR="004F4DC1" w:rsidRPr="009003B7">
              <w:rPr>
                <w:rFonts w:hint="cs"/>
                <w:sz w:val="21"/>
                <w:szCs w:val="24"/>
                <w:rtl/>
              </w:rPr>
              <w:t xml:space="preserve"> نقش مشتري را دارد. </w:t>
            </w:r>
            <w:r w:rsidR="00F56718" w:rsidRPr="009003B7">
              <w:rPr>
                <w:rFonts w:hint="cs"/>
                <w:sz w:val="21"/>
                <w:szCs w:val="24"/>
                <w:rtl/>
              </w:rPr>
              <w:t xml:space="preserve"> اطلاعات ذخيره شده در پلتفرم توسط سرور </w:t>
            </w:r>
            <w:r w:rsidR="00F56718" w:rsidRPr="009003B7">
              <w:rPr>
                <w:sz w:val="21"/>
                <w:szCs w:val="24"/>
              </w:rPr>
              <w:t>LoRaWAN</w:t>
            </w:r>
            <w:r w:rsidR="00F56718" w:rsidRPr="009003B7">
              <w:rPr>
                <w:rFonts w:hint="cs"/>
                <w:sz w:val="21"/>
                <w:szCs w:val="24"/>
                <w:rtl/>
              </w:rPr>
              <w:t xml:space="preserve"> خوانده مي‌شود.</w:t>
            </w:r>
          </w:p>
        </w:tc>
        <w:tc>
          <w:tcPr>
            <w:tcW w:w="1595" w:type="dxa"/>
            <w:vAlign w:val="center"/>
          </w:tcPr>
          <w:p w14:paraId="1A2CF112" w14:textId="77777777" w:rsidR="004D3628" w:rsidRPr="009003B7" w:rsidRDefault="004D3628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4F4DC1" w:rsidRPr="009003B7" w14:paraId="18FDC20C" w14:textId="77777777" w:rsidTr="00603073">
        <w:tc>
          <w:tcPr>
            <w:tcW w:w="709" w:type="dxa"/>
            <w:vAlign w:val="center"/>
          </w:tcPr>
          <w:p w14:paraId="44476362" w14:textId="77777777" w:rsidR="004F4DC1" w:rsidRPr="009003B7" w:rsidRDefault="004F4DC1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2</w:t>
            </w:r>
          </w:p>
        </w:tc>
        <w:tc>
          <w:tcPr>
            <w:tcW w:w="1065" w:type="dxa"/>
            <w:vAlign w:val="center"/>
          </w:tcPr>
          <w:p w14:paraId="01BC768E" w14:textId="77777777" w:rsidR="004F4DC1" w:rsidRPr="009003B7" w:rsidRDefault="004F4DC1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 </w:t>
            </w:r>
            <w:r w:rsidRPr="009003B7">
              <w:rPr>
                <w:sz w:val="21"/>
                <w:szCs w:val="24"/>
              </w:rPr>
              <w:t>LCP-2</w:t>
            </w:r>
          </w:p>
        </w:tc>
        <w:tc>
          <w:tcPr>
            <w:tcW w:w="6164" w:type="dxa"/>
            <w:vAlign w:val="center"/>
          </w:tcPr>
          <w:p w14:paraId="361CD1CB" w14:textId="4731F578" w:rsidR="004F4DC1" w:rsidRPr="009003B7" w:rsidRDefault="00411490" w:rsidP="0011453A">
            <w:pPr>
              <w:pStyle w:val="aa"/>
              <w:spacing w:before="0" w:line="240" w:lineRule="auto"/>
              <w:ind w:firstLine="0"/>
              <w:jc w:val="both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در دريافت اطلاعات مربوط به ثبت اشياء از پلتفرم</w:t>
            </w:r>
            <w:r w:rsidR="00A17F8F" w:rsidRPr="009003B7">
              <w:rPr>
                <w:rFonts w:hint="cs"/>
                <w:sz w:val="21"/>
                <w:szCs w:val="24"/>
                <w:rtl/>
              </w:rPr>
              <w:t xml:space="preserve"> در حالت </w:t>
            </w:r>
            <w:r w:rsidR="00A17F8F" w:rsidRPr="009003B7">
              <w:rPr>
                <w:sz w:val="21"/>
                <w:szCs w:val="24"/>
              </w:rPr>
              <w:t>ABP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، كليد بكار رفته براي شناسايي اشياء </w:t>
            </w:r>
            <w:proofErr w:type="spellStart"/>
            <w:r w:rsidR="00790621">
              <w:rPr>
                <w:sz w:val="21"/>
                <w:szCs w:val="24"/>
              </w:rPr>
              <w:t>DevEUI</w:t>
            </w:r>
            <w:proofErr w:type="spellEnd"/>
            <w:r w:rsidR="00790621" w:rsidRPr="009003B7">
              <w:rPr>
                <w:rFonts w:hint="cs"/>
                <w:sz w:val="21"/>
                <w:szCs w:val="24"/>
                <w:rtl/>
              </w:rPr>
              <w:t xml:space="preserve"> </w:t>
            </w:r>
            <w:r w:rsidR="00C03F3B">
              <w:rPr>
                <w:rFonts w:hint="cs"/>
                <w:sz w:val="21"/>
                <w:szCs w:val="24"/>
                <w:rtl/>
              </w:rPr>
              <w:t>است.</w:t>
            </w:r>
          </w:p>
        </w:tc>
        <w:tc>
          <w:tcPr>
            <w:tcW w:w="1595" w:type="dxa"/>
            <w:vAlign w:val="center"/>
          </w:tcPr>
          <w:p w14:paraId="0AA93909" w14:textId="77777777" w:rsidR="004F4DC1" w:rsidRPr="009003B7" w:rsidRDefault="004F4DC1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8D52B0" w:rsidRPr="009003B7" w14:paraId="2AFBA275" w14:textId="77777777" w:rsidTr="00603073">
        <w:tc>
          <w:tcPr>
            <w:tcW w:w="709" w:type="dxa"/>
            <w:vAlign w:val="center"/>
          </w:tcPr>
          <w:p w14:paraId="5A0A0D8A" w14:textId="77777777" w:rsidR="008D52B0" w:rsidRPr="009003B7" w:rsidRDefault="008D52B0" w:rsidP="008D52B0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3</w:t>
            </w:r>
          </w:p>
        </w:tc>
        <w:tc>
          <w:tcPr>
            <w:tcW w:w="1065" w:type="dxa"/>
            <w:vAlign w:val="center"/>
          </w:tcPr>
          <w:p w14:paraId="4EB65667" w14:textId="77777777" w:rsidR="008D52B0" w:rsidRPr="009003B7" w:rsidRDefault="008D52B0" w:rsidP="008D52B0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 </w:t>
            </w:r>
            <w:r w:rsidRPr="009003B7">
              <w:rPr>
                <w:sz w:val="21"/>
                <w:szCs w:val="24"/>
              </w:rPr>
              <w:t>LCP-3</w:t>
            </w:r>
          </w:p>
        </w:tc>
        <w:tc>
          <w:tcPr>
            <w:tcW w:w="6164" w:type="dxa"/>
            <w:vAlign w:val="center"/>
          </w:tcPr>
          <w:p w14:paraId="441D7D24" w14:textId="6126E76C" w:rsidR="008D52B0" w:rsidRPr="009003B7" w:rsidRDefault="008D52B0" w:rsidP="0011453A">
            <w:pPr>
              <w:pStyle w:val="aa"/>
              <w:spacing w:before="0" w:line="240" w:lineRule="auto"/>
              <w:ind w:firstLine="0"/>
              <w:jc w:val="both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در دريافت اطلاعات مربوط به ثبت اشياء از پلتفرم در حالت </w:t>
            </w:r>
            <w:r>
              <w:rPr>
                <w:sz w:val="21"/>
                <w:szCs w:val="24"/>
              </w:rPr>
              <w:t>OTAA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، كليد بكار رفته براي شناسايي اشياء </w:t>
            </w:r>
            <w:proofErr w:type="spellStart"/>
            <w:r>
              <w:rPr>
                <w:sz w:val="21"/>
                <w:szCs w:val="24"/>
              </w:rPr>
              <w:t>DevEUI</w:t>
            </w:r>
            <w:proofErr w:type="spellEnd"/>
            <w:r w:rsidRPr="009003B7">
              <w:rPr>
                <w:rFonts w:hint="cs"/>
                <w:sz w:val="21"/>
                <w:szCs w:val="24"/>
                <w:rtl/>
              </w:rPr>
              <w:t xml:space="preserve"> </w:t>
            </w:r>
            <w:r w:rsidR="005F2BA3">
              <w:rPr>
                <w:rFonts w:hint="cs"/>
                <w:sz w:val="21"/>
                <w:szCs w:val="24"/>
                <w:rtl/>
              </w:rPr>
              <w:t>است.</w:t>
            </w:r>
          </w:p>
        </w:tc>
        <w:tc>
          <w:tcPr>
            <w:tcW w:w="1595" w:type="dxa"/>
            <w:vAlign w:val="center"/>
          </w:tcPr>
          <w:p w14:paraId="3A56B21C" w14:textId="77777777" w:rsidR="008D52B0" w:rsidRPr="009003B7" w:rsidRDefault="008D52B0" w:rsidP="008D52B0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A17F8F" w:rsidRPr="009003B7" w14:paraId="2AD57334" w14:textId="77777777" w:rsidTr="00603073">
        <w:tc>
          <w:tcPr>
            <w:tcW w:w="709" w:type="dxa"/>
            <w:vAlign w:val="center"/>
          </w:tcPr>
          <w:p w14:paraId="12942485" w14:textId="77777777" w:rsidR="00A17F8F" w:rsidRPr="009003B7" w:rsidRDefault="00A17F8F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4</w:t>
            </w:r>
          </w:p>
        </w:tc>
        <w:tc>
          <w:tcPr>
            <w:tcW w:w="1065" w:type="dxa"/>
            <w:vAlign w:val="center"/>
          </w:tcPr>
          <w:p w14:paraId="5849B6C4" w14:textId="77777777" w:rsidR="00A17F8F" w:rsidRPr="009003B7" w:rsidRDefault="00A17F8F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CP-4</w:t>
            </w:r>
          </w:p>
        </w:tc>
        <w:tc>
          <w:tcPr>
            <w:tcW w:w="6164" w:type="dxa"/>
            <w:vAlign w:val="center"/>
          </w:tcPr>
          <w:p w14:paraId="1EF55CBD" w14:textId="079798CF" w:rsidR="00A17F8F" w:rsidRPr="009003B7" w:rsidRDefault="00A17F8F" w:rsidP="00711FE3">
            <w:pPr>
              <w:pStyle w:val="aa"/>
              <w:spacing w:before="0" w:line="240" w:lineRule="auto"/>
              <w:ind w:firstLine="0"/>
              <w:jc w:val="both"/>
              <w:rPr>
                <w:sz w:val="21"/>
                <w:szCs w:val="24"/>
                <w:rtl/>
              </w:rPr>
            </w:pPr>
            <w:r w:rsidRPr="009003B7">
              <w:rPr>
                <w:sz w:val="21"/>
                <w:szCs w:val="24"/>
                <w:rtl/>
              </w:rPr>
              <w:t xml:space="preserve">در مود </w:t>
            </w:r>
            <w:r w:rsidRPr="009003B7">
              <w:rPr>
                <w:sz w:val="21"/>
                <w:szCs w:val="24"/>
              </w:rPr>
              <w:t>OTAA</w:t>
            </w:r>
            <w:r w:rsidRPr="009003B7">
              <w:rPr>
                <w:sz w:val="21"/>
                <w:szCs w:val="24"/>
                <w:rtl/>
              </w:rPr>
              <w:t>، درخواست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sz w:val="21"/>
                <w:szCs w:val="24"/>
                <w:rtl/>
              </w:rPr>
              <w:t xml:space="preserve"> که از طرف سرور </w:t>
            </w:r>
            <w:r w:rsidRPr="009003B7">
              <w:rPr>
                <w:sz w:val="21"/>
                <w:szCs w:val="24"/>
              </w:rPr>
              <w:t>LoRaWAN</w:t>
            </w:r>
            <w:r w:rsidRPr="009003B7">
              <w:rPr>
                <w:sz w:val="21"/>
                <w:szCs w:val="24"/>
                <w:rtl/>
              </w:rPr>
              <w:t xml:space="preserve"> برا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sz w:val="21"/>
                <w:szCs w:val="24"/>
                <w:rtl/>
              </w:rPr>
              <w:t xml:space="preserve"> گرفتن </w:t>
            </w:r>
            <w:r w:rsidRPr="009003B7">
              <w:rPr>
                <w:sz w:val="21"/>
                <w:szCs w:val="24"/>
              </w:rPr>
              <w:t>AppKey</w:t>
            </w:r>
            <w:r w:rsidRPr="009003B7">
              <w:rPr>
                <w:sz w:val="21"/>
                <w:szCs w:val="24"/>
                <w:rtl/>
              </w:rPr>
              <w:t xml:space="preserve"> به پلتفرم داده م</w:t>
            </w:r>
            <w:r w:rsidRPr="009003B7">
              <w:rPr>
                <w:rFonts w:hint="cs"/>
                <w:sz w:val="21"/>
                <w:szCs w:val="24"/>
                <w:rtl/>
              </w:rPr>
              <w:t>ی‌</w:t>
            </w:r>
            <w:r w:rsidRPr="009003B7">
              <w:rPr>
                <w:rFonts w:hint="eastAsia"/>
                <w:sz w:val="21"/>
                <w:szCs w:val="24"/>
                <w:rtl/>
              </w:rPr>
              <w:t>شود،</w:t>
            </w:r>
            <w:r w:rsidRPr="009003B7">
              <w:rPr>
                <w:sz w:val="21"/>
                <w:szCs w:val="24"/>
                <w:rtl/>
              </w:rPr>
              <w:t xml:space="preserve"> شامل </w:t>
            </w:r>
            <w:r w:rsidRPr="009003B7">
              <w:rPr>
                <w:sz w:val="21"/>
                <w:szCs w:val="24"/>
              </w:rPr>
              <w:t>AppEUI</w:t>
            </w:r>
            <w:r w:rsidR="00B00826">
              <w:rPr>
                <w:rFonts w:hint="cs"/>
                <w:sz w:val="21"/>
                <w:szCs w:val="24"/>
                <w:rtl/>
              </w:rPr>
              <w:t xml:space="preserve"> (این مورد اجباری نیست)</w:t>
            </w:r>
            <w:r w:rsidRPr="009003B7">
              <w:rPr>
                <w:sz w:val="21"/>
                <w:szCs w:val="24"/>
                <w:rtl/>
              </w:rPr>
              <w:t xml:space="preserve"> </w:t>
            </w:r>
            <w:r w:rsidR="00BB6A33" w:rsidRPr="009003B7">
              <w:rPr>
                <w:rFonts w:hint="cs"/>
                <w:sz w:val="21"/>
                <w:szCs w:val="24"/>
                <w:rtl/>
              </w:rPr>
              <w:t>یا</w:t>
            </w:r>
            <w:r w:rsidR="00BB6A33" w:rsidRPr="009003B7">
              <w:rPr>
                <w:sz w:val="21"/>
                <w:szCs w:val="24"/>
                <w:rtl/>
              </w:rPr>
              <w:t xml:space="preserve"> </w:t>
            </w:r>
            <w:r w:rsidRPr="009003B7">
              <w:rPr>
                <w:sz w:val="21"/>
                <w:szCs w:val="24"/>
              </w:rPr>
              <w:t>DevEUI</w:t>
            </w:r>
            <w:r w:rsidRPr="009003B7">
              <w:rPr>
                <w:sz w:val="21"/>
                <w:szCs w:val="24"/>
                <w:rtl/>
              </w:rPr>
              <w:t xml:space="preserve"> است.</w:t>
            </w:r>
          </w:p>
        </w:tc>
        <w:tc>
          <w:tcPr>
            <w:tcW w:w="1595" w:type="dxa"/>
            <w:vAlign w:val="center"/>
          </w:tcPr>
          <w:p w14:paraId="45F388D7" w14:textId="77777777" w:rsidR="00A17F8F" w:rsidRPr="009003B7" w:rsidRDefault="00A17F8F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A17F8F" w:rsidRPr="009003B7" w14:paraId="2B142378" w14:textId="77777777" w:rsidTr="00603073">
        <w:tc>
          <w:tcPr>
            <w:tcW w:w="709" w:type="dxa"/>
            <w:vAlign w:val="center"/>
          </w:tcPr>
          <w:p w14:paraId="59B15639" w14:textId="77777777" w:rsidR="00A17F8F" w:rsidRPr="009003B7" w:rsidRDefault="00A17F8F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5</w:t>
            </w:r>
          </w:p>
        </w:tc>
        <w:tc>
          <w:tcPr>
            <w:tcW w:w="1065" w:type="dxa"/>
            <w:vAlign w:val="center"/>
          </w:tcPr>
          <w:p w14:paraId="0345BBBA" w14:textId="77777777" w:rsidR="00A17F8F" w:rsidRPr="009003B7" w:rsidRDefault="00A17F8F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CP-5</w:t>
            </w:r>
          </w:p>
        </w:tc>
        <w:tc>
          <w:tcPr>
            <w:tcW w:w="6164" w:type="dxa"/>
            <w:vAlign w:val="center"/>
          </w:tcPr>
          <w:p w14:paraId="253F7B14" w14:textId="3A47F810" w:rsidR="00A17F8F" w:rsidRPr="009003B7" w:rsidRDefault="00A17F8F" w:rsidP="00325699">
            <w:pPr>
              <w:pStyle w:val="aa"/>
              <w:spacing w:before="0" w:line="240" w:lineRule="auto"/>
              <w:ind w:firstLine="0"/>
              <w:jc w:val="both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براي دستورات </w:t>
            </w:r>
            <w:r w:rsidRPr="009003B7">
              <w:rPr>
                <w:sz w:val="21"/>
                <w:szCs w:val="24"/>
              </w:rPr>
              <w:t>MAC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(تنظيمات مربوط به  </w:t>
            </w:r>
            <w:r w:rsidRPr="009003B7">
              <w:rPr>
                <w:sz w:val="21"/>
                <w:szCs w:val="24"/>
                <w:rtl/>
              </w:rPr>
              <w:fldChar w:fldCharType="begin"/>
            </w:r>
            <w:r w:rsidRPr="009003B7">
              <w:rPr>
                <w:sz w:val="21"/>
                <w:szCs w:val="24"/>
                <w:rtl/>
              </w:rPr>
              <w:instrText xml:space="preserve"> </w:instrText>
            </w:r>
            <w:r w:rsidRPr="009003B7">
              <w:rPr>
                <w:rFonts w:hint="cs"/>
                <w:sz w:val="21"/>
                <w:szCs w:val="24"/>
              </w:rPr>
              <w:instrText>REF</w:instrText>
            </w:r>
            <w:r w:rsidRPr="009003B7">
              <w:rPr>
                <w:rFonts w:hint="cs"/>
                <w:sz w:val="21"/>
                <w:szCs w:val="24"/>
                <w:rtl/>
              </w:rPr>
              <w:instrText xml:space="preserve"> _</w:instrText>
            </w:r>
            <w:r w:rsidRPr="009003B7">
              <w:rPr>
                <w:rFonts w:hint="cs"/>
                <w:sz w:val="21"/>
                <w:szCs w:val="24"/>
              </w:rPr>
              <w:instrText>Ref492222093 \r \h</w:instrText>
            </w:r>
            <w:r w:rsidRPr="009003B7">
              <w:rPr>
                <w:sz w:val="21"/>
                <w:szCs w:val="24"/>
                <w:rtl/>
              </w:rPr>
              <w:instrText xml:space="preserve"> </w:instrText>
            </w:r>
            <w:r w:rsidR="007509CC" w:rsidRPr="009003B7">
              <w:rPr>
                <w:sz w:val="21"/>
                <w:szCs w:val="24"/>
                <w:rtl/>
              </w:rPr>
              <w:instrText xml:space="preserve"> \* </w:instrText>
            </w:r>
            <w:r w:rsidR="007509CC" w:rsidRPr="009003B7">
              <w:rPr>
                <w:sz w:val="21"/>
                <w:szCs w:val="24"/>
              </w:rPr>
              <w:instrText xml:space="preserve">MERGEFORMAT </w:instrText>
            </w:r>
            <w:r w:rsidRPr="009003B7">
              <w:rPr>
                <w:sz w:val="21"/>
                <w:szCs w:val="24"/>
                <w:rtl/>
              </w:rPr>
            </w:r>
            <w:r w:rsidRPr="009003B7">
              <w:rPr>
                <w:sz w:val="21"/>
                <w:szCs w:val="24"/>
                <w:rtl/>
              </w:rPr>
              <w:fldChar w:fldCharType="separate"/>
            </w:r>
            <w:r w:rsidR="0097440E">
              <w:rPr>
                <w:sz w:val="21"/>
                <w:szCs w:val="24"/>
                <w:rtl/>
              </w:rPr>
              <w:t>‏جدول (2-5)</w:t>
            </w:r>
            <w:r w:rsidRPr="009003B7">
              <w:rPr>
                <w:sz w:val="21"/>
                <w:szCs w:val="24"/>
                <w:rtl/>
              </w:rPr>
              <w:fldChar w:fldCharType="end"/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)، سرور </w:t>
            </w:r>
            <w:r w:rsidRPr="009003B7">
              <w:rPr>
                <w:sz w:val="21"/>
                <w:szCs w:val="24"/>
              </w:rPr>
              <w:t>LoRaWAN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نقش سرور و پلتفرم نقش مشتري را دارد. </w:t>
            </w:r>
            <w:r w:rsidR="0038360D" w:rsidRPr="009003B7">
              <w:rPr>
                <w:rFonts w:hint="cs"/>
                <w:sz w:val="21"/>
                <w:szCs w:val="24"/>
                <w:rtl/>
              </w:rPr>
              <w:t xml:space="preserve">درخواست‌هايي كه از طرف پلتفرم به سرور </w:t>
            </w:r>
            <w:r w:rsidR="0038360D" w:rsidRPr="009003B7">
              <w:rPr>
                <w:sz w:val="21"/>
                <w:szCs w:val="24"/>
              </w:rPr>
              <w:t>LoRaWAN</w:t>
            </w:r>
            <w:r w:rsidR="0038360D" w:rsidRPr="009003B7">
              <w:rPr>
                <w:rFonts w:hint="cs"/>
                <w:sz w:val="21"/>
                <w:szCs w:val="24"/>
                <w:rtl/>
              </w:rPr>
              <w:t xml:space="preserve"> ارسال مي‌شود توسط سرور </w:t>
            </w:r>
            <w:r w:rsidR="0038360D" w:rsidRPr="009003B7">
              <w:rPr>
                <w:sz w:val="21"/>
                <w:szCs w:val="24"/>
              </w:rPr>
              <w:t>LoRaWAN</w:t>
            </w:r>
            <w:r w:rsidR="0038360D" w:rsidRPr="009003B7">
              <w:rPr>
                <w:rFonts w:hint="cs"/>
                <w:sz w:val="21"/>
                <w:szCs w:val="24"/>
                <w:rtl/>
              </w:rPr>
              <w:t xml:space="preserve"> پردازش شده و يك بسته پاسخ به پلتفرم ارسال مي‌گردد. پلتفرم فقط مسئول نمايش اين كد به كاربر است.</w:t>
            </w:r>
          </w:p>
        </w:tc>
        <w:tc>
          <w:tcPr>
            <w:tcW w:w="1595" w:type="dxa"/>
            <w:vAlign w:val="center"/>
          </w:tcPr>
          <w:p w14:paraId="0F618410" w14:textId="77777777" w:rsidR="00A17F8F" w:rsidRPr="009003B7" w:rsidRDefault="00A17F8F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A17F8F" w:rsidRPr="009003B7" w14:paraId="0137F6D3" w14:textId="77777777" w:rsidTr="00603073">
        <w:tc>
          <w:tcPr>
            <w:tcW w:w="709" w:type="dxa"/>
            <w:vAlign w:val="center"/>
          </w:tcPr>
          <w:p w14:paraId="3EA17B46" w14:textId="77777777" w:rsidR="00A17F8F" w:rsidRPr="009003B7" w:rsidRDefault="00A17F8F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6</w:t>
            </w:r>
          </w:p>
        </w:tc>
        <w:tc>
          <w:tcPr>
            <w:tcW w:w="1065" w:type="dxa"/>
            <w:vAlign w:val="center"/>
          </w:tcPr>
          <w:p w14:paraId="54030D9C" w14:textId="77777777" w:rsidR="00A17F8F" w:rsidRPr="009003B7" w:rsidRDefault="00A17F8F" w:rsidP="00603073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CP-6</w:t>
            </w:r>
          </w:p>
        </w:tc>
        <w:tc>
          <w:tcPr>
            <w:tcW w:w="6164" w:type="dxa"/>
            <w:vAlign w:val="center"/>
          </w:tcPr>
          <w:p w14:paraId="142E0A11" w14:textId="1CDA50A5" w:rsidR="00A17F8F" w:rsidRPr="009003B7" w:rsidRDefault="00A17F8F" w:rsidP="0011453A">
            <w:pPr>
              <w:pStyle w:val="aa"/>
              <w:spacing w:before="0" w:line="240" w:lineRule="auto"/>
              <w:ind w:firstLine="0"/>
              <w:jc w:val="both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براي دستورات </w:t>
            </w:r>
            <w:r w:rsidRPr="009003B7">
              <w:rPr>
                <w:sz w:val="21"/>
                <w:szCs w:val="24"/>
              </w:rPr>
              <w:t>MAC</w:t>
            </w:r>
            <w:r w:rsidRPr="009003B7">
              <w:rPr>
                <w:rFonts w:hint="cs"/>
                <w:sz w:val="21"/>
                <w:szCs w:val="24"/>
                <w:rtl/>
              </w:rPr>
              <w:t>، از</w:t>
            </w:r>
            <w:r w:rsidR="00B40D46">
              <w:rPr>
                <w:rFonts w:hint="cs"/>
                <w:sz w:val="21"/>
                <w:szCs w:val="24"/>
                <w:rtl/>
              </w:rPr>
              <w:t xml:space="preserve"> </w:t>
            </w:r>
            <w:proofErr w:type="spellStart"/>
            <w:r w:rsidR="00B40D46">
              <w:rPr>
                <w:sz w:val="21"/>
                <w:szCs w:val="24"/>
              </w:rPr>
              <w:t>DevEUI</w:t>
            </w:r>
            <w:proofErr w:type="spellEnd"/>
            <w:r w:rsidRPr="009003B7">
              <w:rPr>
                <w:rFonts w:hint="cs"/>
                <w:sz w:val="21"/>
                <w:szCs w:val="24"/>
                <w:rtl/>
              </w:rPr>
              <w:t xml:space="preserve"> به عنوان كليد شناسايي اشياء استفاده مي‌شود.</w:t>
            </w:r>
          </w:p>
        </w:tc>
        <w:tc>
          <w:tcPr>
            <w:tcW w:w="1595" w:type="dxa"/>
            <w:vAlign w:val="center"/>
          </w:tcPr>
          <w:p w14:paraId="4544F356" w14:textId="77777777" w:rsidR="00A17F8F" w:rsidRPr="009003B7" w:rsidRDefault="00A17F8F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</w:tbl>
    <w:p w14:paraId="07C891FC" w14:textId="77777777" w:rsidR="00E7201F" w:rsidRPr="009003B7" w:rsidRDefault="00E7201F" w:rsidP="00E7201F">
      <w:pPr>
        <w:pStyle w:val="a1"/>
        <w:rPr>
          <w:rFonts w:ascii="Times New Roman" w:hAnsi="Times New Roman"/>
          <w:sz w:val="32"/>
          <w:rtl/>
        </w:rPr>
      </w:pPr>
      <w:bookmarkStart w:id="34" w:name="_Toc514788392"/>
      <w:r w:rsidRPr="009003B7">
        <w:rPr>
          <w:rFonts w:ascii="Times New Roman" w:hAnsi="Times New Roman" w:hint="cs"/>
          <w:sz w:val="32"/>
          <w:rtl/>
        </w:rPr>
        <w:t xml:space="preserve">پروتكل داده مابين پلتفرم و سرور </w:t>
      </w:r>
      <w:r w:rsidRPr="009003B7">
        <w:rPr>
          <w:rFonts w:ascii="Times New Roman" w:hAnsi="Times New Roman"/>
          <w:sz w:val="32"/>
        </w:rPr>
        <w:t>LoRaWAN</w:t>
      </w:r>
      <w:bookmarkEnd w:id="34"/>
    </w:p>
    <w:p w14:paraId="34952632" w14:textId="70AB1D9C" w:rsidR="00E7201F" w:rsidRPr="009003B7" w:rsidRDefault="00E7201F" w:rsidP="004A332C">
      <w:pPr>
        <w:pStyle w:val="aa"/>
        <w:rPr>
          <w:rtl/>
        </w:rPr>
      </w:pPr>
      <w:r w:rsidRPr="009003B7">
        <w:rPr>
          <w:rFonts w:hint="cs"/>
          <w:rtl/>
        </w:rPr>
        <w:t xml:space="preserve">يكي از تعاملات پلتفرم با دنياي بيرون، تبادل </w:t>
      </w:r>
      <w:r w:rsidR="00F42532" w:rsidRPr="009003B7">
        <w:rPr>
          <w:rFonts w:hint="cs"/>
          <w:rtl/>
        </w:rPr>
        <w:t xml:space="preserve">داده با اشيايي است كه از طريق </w:t>
      </w:r>
      <w:r w:rsidRPr="009003B7">
        <w:rPr>
          <w:rFonts w:hint="cs"/>
          <w:rtl/>
        </w:rPr>
        <w:t xml:space="preserve">شبكه </w:t>
      </w:r>
      <w:r w:rsidRPr="009003B7">
        <w:t>LoRaWAN</w:t>
      </w:r>
      <w:r w:rsidRPr="009003B7">
        <w:rPr>
          <w:rFonts w:hint="cs"/>
          <w:rtl/>
        </w:rPr>
        <w:t xml:space="preserve"> </w:t>
      </w:r>
      <w:r w:rsidR="00F42532" w:rsidRPr="009003B7">
        <w:rPr>
          <w:rFonts w:hint="cs"/>
          <w:rtl/>
        </w:rPr>
        <w:t>به پلتفرم متصل شده‌اند</w:t>
      </w:r>
      <w:r w:rsidRPr="009003B7">
        <w:rPr>
          <w:rFonts w:hint="cs"/>
          <w:rtl/>
        </w:rPr>
        <w:t xml:space="preserve"> كه در </w:t>
      </w:r>
      <w:r w:rsidRPr="009003B7">
        <w:rPr>
          <w:rtl/>
        </w:rPr>
        <w:fldChar w:fldCharType="begin"/>
      </w:r>
      <w:r w:rsidRPr="009003B7">
        <w:rPr>
          <w:rtl/>
        </w:rPr>
        <w:instrText xml:space="preserve"> </w:instrText>
      </w:r>
      <w:r w:rsidRPr="009003B7">
        <w:rPr>
          <w:rFonts w:hint="cs"/>
        </w:rPr>
        <w:instrText>REF</w:instrText>
      </w:r>
      <w:r w:rsidRPr="009003B7">
        <w:rPr>
          <w:rFonts w:hint="cs"/>
          <w:rtl/>
        </w:rPr>
        <w:instrText xml:space="preserve"> _</w:instrText>
      </w:r>
      <w:r w:rsidRPr="009003B7">
        <w:rPr>
          <w:rFonts w:hint="cs"/>
        </w:rPr>
        <w:instrText>Ref496011537 \r \h</w:instrText>
      </w:r>
      <w:r w:rsidRPr="009003B7">
        <w:rPr>
          <w:rtl/>
        </w:rPr>
        <w:instrText xml:space="preserve"> </w:instrText>
      </w:r>
      <w:r w:rsidR="009003B7">
        <w:rPr>
          <w:rtl/>
        </w:rPr>
        <w:instrText xml:space="preserve"> \* </w:instrText>
      </w:r>
      <w:r w:rsidR="009003B7">
        <w:instrText>MERGEFORMAT</w:instrText>
      </w:r>
      <w:r w:rsidR="009003B7">
        <w:rPr>
          <w:rtl/>
        </w:rPr>
        <w:instrText xml:space="preserve"> </w:instrText>
      </w:r>
      <w:r w:rsidRPr="009003B7">
        <w:rPr>
          <w:rtl/>
        </w:rPr>
      </w:r>
      <w:r w:rsidRPr="009003B7">
        <w:rPr>
          <w:rtl/>
        </w:rPr>
        <w:fldChar w:fldCharType="separate"/>
      </w:r>
      <w:r w:rsidR="0097440E">
        <w:rPr>
          <w:rtl/>
        </w:rPr>
        <w:t>‏شکل (1-1)</w:t>
      </w:r>
      <w:r w:rsidRPr="009003B7">
        <w:rPr>
          <w:rtl/>
        </w:rPr>
        <w:fldChar w:fldCharType="end"/>
      </w:r>
      <w:r w:rsidRPr="009003B7">
        <w:rPr>
          <w:rFonts w:hint="cs"/>
          <w:rtl/>
        </w:rPr>
        <w:t xml:space="preserve"> به اسم </w:t>
      </w:r>
      <w:r w:rsidRPr="009003B7">
        <w:t>“</w:t>
      </w:r>
      <w:r w:rsidR="004A332C" w:rsidRPr="009003B7">
        <w:t>Data</w:t>
      </w:r>
      <w:r w:rsidRPr="009003B7">
        <w:t>”</w:t>
      </w:r>
      <w:r w:rsidRPr="009003B7">
        <w:rPr>
          <w:rFonts w:hint="cs"/>
          <w:rtl/>
        </w:rPr>
        <w:t xml:space="preserve">  نشان داده شده است. موارد ذكر شده در </w:t>
      </w:r>
      <w:r w:rsidR="00F42532" w:rsidRPr="009003B7">
        <w:rPr>
          <w:rtl/>
        </w:rPr>
        <w:fldChar w:fldCharType="begin"/>
      </w:r>
      <w:r w:rsidR="00F42532" w:rsidRPr="009003B7">
        <w:rPr>
          <w:rtl/>
        </w:rPr>
        <w:instrText xml:space="preserve"> </w:instrText>
      </w:r>
      <w:r w:rsidR="00F42532" w:rsidRPr="009003B7">
        <w:rPr>
          <w:rFonts w:hint="cs"/>
        </w:rPr>
        <w:instrText>REF</w:instrText>
      </w:r>
      <w:r w:rsidR="00F42532" w:rsidRPr="009003B7">
        <w:rPr>
          <w:rFonts w:hint="cs"/>
          <w:rtl/>
        </w:rPr>
        <w:instrText xml:space="preserve"> _</w:instrText>
      </w:r>
      <w:r w:rsidR="00F42532" w:rsidRPr="009003B7">
        <w:rPr>
          <w:rFonts w:hint="cs"/>
        </w:rPr>
        <w:instrText>Ref496013305 \r \h</w:instrText>
      </w:r>
      <w:r w:rsidR="00F42532" w:rsidRPr="009003B7">
        <w:rPr>
          <w:rtl/>
        </w:rPr>
        <w:instrText xml:space="preserve"> </w:instrText>
      </w:r>
      <w:r w:rsidR="009003B7">
        <w:rPr>
          <w:rtl/>
        </w:rPr>
        <w:instrText xml:space="preserve"> \* </w:instrText>
      </w:r>
      <w:r w:rsidR="009003B7">
        <w:instrText>MERGEFORMAT</w:instrText>
      </w:r>
      <w:r w:rsidR="009003B7">
        <w:rPr>
          <w:rtl/>
        </w:rPr>
        <w:instrText xml:space="preserve"> </w:instrText>
      </w:r>
      <w:r w:rsidR="00F42532" w:rsidRPr="009003B7">
        <w:rPr>
          <w:rtl/>
        </w:rPr>
      </w:r>
      <w:r w:rsidR="00F42532" w:rsidRPr="009003B7">
        <w:rPr>
          <w:rtl/>
        </w:rPr>
        <w:fldChar w:fldCharType="separate"/>
      </w:r>
      <w:r w:rsidR="0097440E">
        <w:rPr>
          <w:rtl/>
        </w:rPr>
        <w:t>‏جدول (2-7)</w:t>
      </w:r>
      <w:r w:rsidR="00F42532" w:rsidRPr="009003B7">
        <w:rPr>
          <w:rtl/>
        </w:rPr>
        <w:fldChar w:fldCharType="end"/>
      </w:r>
      <w:r w:rsidRPr="009003B7">
        <w:rPr>
          <w:rFonts w:hint="cs"/>
          <w:rtl/>
        </w:rPr>
        <w:t xml:space="preserve"> در </w:t>
      </w:r>
      <w:r w:rsidR="00F42532" w:rsidRPr="009003B7">
        <w:rPr>
          <w:rFonts w:hint="cs"/>
          <w:rtl/>
        </w:rPr>
        <w:t xml:space="preserve">اين </w:t>
      </w:r>
      <w:r w:rsidRPr="009003B7">
        <w:rPr>
          <w:rFonts w:hint="cs"/>
          <w:rtl/>
        </w:rPr>
        <w:t>خصوص جمع‌بندي شده است.</w:t>
      </w:r>
      <w:r w:rsidR="00F42532" w:rsidRPr="009003B7">
        <w:rPr>
          <w:rFonts w:hint="cs"/>
          <w:rtl/>
        </w:rPr>
        <w:t xml:space="preserve"> لازم به ذكر است كه نيازمندي‌هاي اين بخش در اين نسخه نهايي نشده است.</w:t>
      </w:r>
    </w:p>
    <w:p w14:paraId="58E7281A" w14:textId="77777777" w:rsidR="00E7201F" w:rsidRPr="009003B7" w:rsidRDefault="00E7201F" w:rsidP="003D2207">
      <w:pPr>
        <w:pStyle w:val="a7"/>
        <w:rPr>
          <w:rtl/>
        </w:rPr>
      </w:pPr>
      <w:bookmarkStart w:id="35" w:name="_Ref496013305"/>
      <w:bookmarkStart w:id="36" w:name="_Toc514788580"/>
      <w:r w:rsidRPr="009003B7">
        <w:rPr>
          <w:rFonts w:hint="cs"/>
          <w:rtl/>
        </w:rPr>
        <w:t xml:space="preserve">نيازمندي‌هاي پروتكل </w:t>
      </w:r>
      <w:bookmarkEnd w:id="35"/>
      <w:r w:rsidR="003D2207" w:rsidRPr="009003B7">
        <w:rPr>
          <w:rFonts w:hint="cs"/>
          <w:rtl/>
        </w:rPr>
        <w:t xml:space="preserve">داده اتصال به </w:t>
      </w:r>
      <w:r w:rsidR="003D2207" w:rsidRPr="009003B7">
        <w:t>LoRaWAN</w:t>
      </w:r>
      <w:bookmarkEnd w:id="36"/>
    </w:p>
    <w:tbl>
      <w:tblPr>
        <w:tblStyle w:val="TableGrid"/>
        <w:bidiVisual/>
        <w:tblW w:w="9533" w:type="dxa"/>
        <w:tblInd w:w="-319" w:type="dxa"/>
        <w:tblLayout w:type="fixed"/>
        <w:tblLook w:val="04A0" w:firstRow="1" w:lastRow="0" w:firstColumn="1" w:lastColumn="0" w:noHBand="0" w:noVBand="1"/>
      </w:tblPr>
      <w:tblGrid>
        <w:gridCol w:w="709"/>
        <w:gridCol w:w="1065"/>
        <w:gridCol w:w="6164"/>
        <w:gridCol w:w="1595"/>
      </w:tblGrid>
      <w:tr w:rsidR="00E7201F" w:rsidRPr="009003B7" w14:paraId="6C20314F" w14:textId="77777777" w:rsidTr="008D0F38">
        <w:tc>
          <w:tcPr>
            <w:tcW w:w="709" w:type="dxa"/>
            <w:shd w:val="clear" w:color="auto" w:fill="D9D9D9" w:themeFill="background1" w:themeFillShade="D9"/>
            <w:vAlign w:val="center"/>
          </w:tcPr>
          <w:p w14:paraId="36FA426A" w14:textId="77777777" w:rsidR="00E7201F" w:rsidRPr="009003B7" w:rsidRDefault="00E7201F" w:rsidP="008D0F38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ردیف</w:t>
            </w:r>
          </w:p>
        </w:tc>
        <w:tc>
          <w:tcPr>
            <w:tcW w:w="1065" w:type="dxa"/>
            <w:shd w:val="clear" w:color="auto" w:fill="D9D9D9" w:themeFill="background1" w:themeFillShade="D9"/>
            <w:vAlign w:val="center"/>
          </w:tcPr>
          <w:p w14:paraId="39D2B599" w14:textId="77777777" w:rsidR="00E7201F" w:rsidRPr="009003B7" w:rsidRDefault="00E7201F" w:rsidP="008D0F38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کد</w:t>
            </w:r>
          </w:p>
        </w:tc>
        <w:tc>
          <w:tcPr>
            <w:tcW w:w="6164" w:type="dxa"/>
            <w:shd w:val="clear" w:color="auto" w:fill="D9D9D9" w:themeFill="background1" w:themeFillShade="D9"/>
            <w:vAlign w:val="center"/>
          </w:tcPr>
          <w:p w14:paraId="638D874C" w14:textId="77777777" w:rsidR="00E7201F" w:rsidRPr="009003B7" w:rsidRDefault="00E7201F" w:rsidP="008D0F38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نیازمندی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478C4AD9" w14:textId="77777777" w:rsidR="00E7201F" w:rsidRPr="009003B7" w:rsidRDefault="00E7201F" w:rsidP="008D0F38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ملاحظات</w:t>
            </w:r>
          </w:p>
        </w:tc>
      </w:tr>
      <w:tr w:rsidR="00E7201F" w:rsidRPr="009003B7" w14:paraId="5106E09F" w14:textId="77777777" w:rsidTr="008D0F38">
        <w:tc>
          <w:tcPr>
            <w:tcW w:w="709" w:type="dxa"/>
            <w:vAlign w:val="center"/>
          </w:tcPr>
          <w:p w14:paraId="2A1092AB" w14:textId="77777777" w:rsidR="00E7201F" w:rsidRPr="009003B7" w:rsidRDefault="00E7201F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۱</w:t>
            </w:r>
          </w:p>
        </w:tc>
        <w:tc>
          <w:tcPr>
            <w:tcW w:w="1065" w:type="dxa"/>
            <w:vAlign w:val="center"/>
          </w:tcPr>
          <w:p w14:paraId="58D78469" w14:textId="77777777" w:rsidR="00E7201F" w:rsidRPr="009003B7" w:rsidRDefault="00E7201F" w:rsidP="008674C4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</w:t>
            </w:r>
            <w:r w:rsidR="008674C4" w:rsidRPr="009003B7">
              <w:rPr>
                <w:sz w:val="21"/>
                <w:szCs w:val="24"/>
              </w:rPr>
              <w:t>D</w:t>
            </w:r>
            <w:r w:rsidRPr="009003B7">
              <w:rPr>
                <w:sz w:val="21"/>
                <w:szCs w:val="24"/>
              </w:rPr>
              <w:t>P-1</w:t>
            </w:r>
          </w:p>
        </w:tc>
        <w:tc>
          <w:tcPr>
            <w:tcW w:w="6164" w:type="dxa"/>
            <w:vAlign w:val="center"/>
          </w:tcPr>
          <w:p w14:paraId="5EFF8543" w14:textId="77777777" w:rsidR="00E7201F" w:rsidRPr="009003B7" w:rsidRDefault="008674C4" w:rsidP="008674C4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این داده فقط شامل بخش </w:t>
            </w:r>
            <w:r w:rsidRPr="009003B7">
              <w:rPr>
                <w:sz w:val="21"/>
                <w:szCs w:val="24"/>
              </w:rPr>
              <w:t>FRMPayload</w:t>
            </w:r>
            <w:r w:rsidRPr="009003B7">
              <w:rPr>
                <w:sz w:val="21"/>
                <w:szCs w:val="24"/>
                <w:rtl/>
              </w:rPr>
              <w:t xml:space="preserve"> از پشته پروتکل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</w:t>
            </w:r>
            <w:r w:rsidRPr="009003B7">
              <w:rPr>
                <w:sz w:val="21"/>
                <w:szCs w:val="24"/>
              </w:rPr>
              <w:t>LoRaWAN</w:t>
            </w:r>
            <w:r w:rsidRPr="009003B7">
              <w:rPr>
                <w:sz w:val="21"/>
                <w:szCs w:val="24"/>
                <w:rtl/>
              </w:rPr>
              <w:t xml:space="preserve"> است که در بخش ۴ استاندارد شرح داده شده است</w:t>
            </w:r>
            <w:r w:rsidRPr="009003B7">
              <w:rPr>
                <w:rFonts w:hint="cs"/>
                <w:sz w:val="21"/>
                <w:szCs w:val="24"/>
                <w:rtl/>
              </w:rPr>
              <w:t>.</w:t>
            </w:r>
          </w:p>
        </w:tc>
        <w:tc>
          <w:tcPr>
            <w:tcW w:w="1595" w:type="dxa"/>
            <w:vAlign w:val="center"/>
          </w:tcPr>
          <w:p w14:paraId="0BA8425F" w14:textId="77777777" w:rsidR="00E7201F" w:rsidRPr="009003B7" w:rsidRDefault="00E7201F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8674C4" w:rsidRPr="009003B7" w14:paraId="619FB512" w14:textId="77777777" w:rsidTr="008D0F38">
        <w:tc>
          <w:tcPr>
            <w:tcW w:w="709" w:type="dxa"/>
            <w:vAlign w:val="center"/>
          </w:tcPr>
          <w:p w14:paraId="0FE410C0" w14:textId="77777777" w:rsidR="008674C4" w:rsidRPr="009003B7" w:rsidRDefault="008674C4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2</w:t>
            </w:r>
          </w:p>
        </w:tc>
        <w:tc>
          <w:tcPr>
            <w:tcW w:w="1065" w:type="dxa"/>
            <w:vAlign w:val="center"/>
          </w:tcPr>
          <w:p w14:paraId="3B635930" w14:textId="77777777" w:rsidR="008674C4" w:rsidRPr="009003B7" w:rsidRDefault="008674C4" w:rsidP="008674C4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DP-2</w:t>
            </w:r>
          </w:p>
        </w:tc>
        <w:tc>
          <w:tcPr>
            <w:tcW w:w="6164" w:type="dxa"/>
            <w:vAlign w:val="center"/>
          </w:tcPr>
          <w:p w14:paraId="6D614C31" w14:textId="77777777" w:rsidR="008674C4" w:rsidRPr="009003B7" w:rsidRDefault="008674C4" w:rsidP="008674C4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این داده فقط شامل بخش </w:t>
            </w:r>
            <w:r w:rsidRPr="009003B7">
              <w:rPr>
                <w:sz w:val="21"/>
                <w:szCs w:val="24"/>
              </w:rPr>
              <w:t>FRMPayload</w:t>
            </w:r>
            <w:r w:rsidRPr="009003B7">
              <w:rPr>
                <w:sz w:val="21"/>
                <w:szCs w:val="24"/>
                <w:rtl/>
              </w:rPr>
              <w:t xml:space="preserve"> از بسته‌هایی است که </w:t>
            </w:r>
            <w:r w:rsidRPr="009003B7">
              <w:rPr>
                <w:sz w:val="21"/>
                <w:szCs w:val="24"/>
              </w:rPr>
              <w:t>FPort</w:t>
            </w:r>
            <w:r w:rsidRPr="009003B7">
              <w:rPr>
                <w:sz w:val="21"/>
                <w:szCs w:val="24"/>
                <w:rtl/>
              </w:rPr>
              <w:t xml:space="preserve"> آنها در بازه </w:t>
            </w:r>
            <w:r w:rsidRPr="009003B7">
              <w:rPr>
                <w:rFonts w:hint="cs"/>
                <w:sz w:val="21"/>
                <w:szCs w:val="24"/>
                <w:rtl/>
              </w:rPr>
              <w:t>۰ الی ۲۲۳ باشد.</w:t>
            </w:r>
            <w:r w:rsidR="00976D63" w:rsidRPr="009003B7">
              <w:rPr>
                <w:rFonts w:hint="cs"/>
                <w:sz w:val="21"/>
                <w:szCs w:val="24"/>
                <w:rtl/>
              </w:rPr>
              <w:t xml:space="preserve"> </w:t>
            </w:r>
            <w:r w:rsidR="00976D63" w:rsidRPr="009003B7">
              <w:rPr>
                <w:sz w:val="21"/>
                <w:szCs w:val="24"/>
              </w:rPr>
              <w:t>FPort</w:t>
            </w:r>
            <w:r w:rsidR="00976D63" w:rsidRPr="009003B7">
              <w:rPr>
                <w:rFonts w:hint="cs"/>
                <w:sz w:val="21"/>
                <w:szCs w:val="24"/>
                <w:rtl/>
              </w:rPr>
              <w:t xml:space="preserve"> هیچگاه به کاربر نمایش داده نخواهد شد.</w:t>
            </w:r>
          </w:p>
        </w:tc>
        <w:tc>
          <w:tcPr>
            <w:tcW w:w="1595" w:type="dxa"/>
            <w:vAlign w:val="center"/>
          </w:tcPr>
          <w:p w14:paraId="48B4F820" w14:textId="77777777" w:rsidR="008674C4" w:rsidRPr="009003B7" w:rsidRDefault="008674C4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8674C4" w:rsidRPr="009003B7" w14:paraId="5E867AA6" w14:textId="77777777" w:rsidTr="008D0F38">
        <w:tc>
          <w:tcPr>
            <w:tcW w:w="709" w:type="dxa"/>
            <w:vAlign w:val="center"/>
          </w:tcPr>
          <w:p w14:paraId="46F25E63" w14:textId="77777777" w:rsidR="008674C4" w:rsidRPr="009003B7" w:rsidRDefault="008674C4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3</w:t>
            </w:r>
          </w:p>
        </w:tc>
        <w:tc>
          <w:tcPr>
            <w:tcW w:w="1065" w:type="dxa"/>
            <w:vAlign w:val="center"/>
          </w:tcPr>
          <w:p w14:paraId="5B1BD68D" w14:textId="77777777" w:rsidR="008674C4" w:rsidRPr="009003B7" w:rsidRDefault="008674C4" w:rsidP="008674C4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LDP-3</w:t>
            </w:r>
          </w:p>
        </w:tc>
        <w:tc>
          <w:tcPr>
            <w:tcW w:w="6164" w:type="dxa"/>
            <w:vAlign w:val="center"/>
          </w:tcPr>
          <w:p w14:paraId="5602D037" w14:textId="77777777" w:rsidR="008674C4" w:rsidRPr="009003B7" w:rsidRDefault="008674C4" w:rsidP="008674C4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  <w:rtl/>
              </w:rPr>
            </w:pPr>
            <w:r w:rsidRPr="009003B7">
              <w:rPr>
                <w:sz w:val="21"/>
                <w:szCs w:val="24"/>
                <w:rtl/>
              </w:rPr>
              <w:t>ا</w:t>
            </w:r>
            <w:r w:rsidRPr="009003B7">
              <w:rPr>
                <w:rFonts w:hint="cs"/>
                <w:sz w:val="21"/>
                <w:szCs w:val="24"/>
                <w:rtl/>
              </w:rPr>
              <w:t>ی</w:t>
            </w:r>
            <w:r w:rsidRPr="009003B7">
              <w:rPr>
                <w:rFonts w:hint="eastAsia"/>
                <w:sz w:val="21"/>
                <w:szCs w:val="24"/>
                <w:rtl/>
              </w:rPr>
              <w:t>ن</w:t>
            </w:r>
            <w:r w:rsidRPr="009003B7">
              <w:rPr>
                <w:sz w:val="21"/>
                <w:szCs w:val="24"/>
                <w:rtl/>
              </w:rPr>
              <w:t xml:space="preserve"> داده رمز نشده است.</w:t>
            </w:r>
          </w:p>
        </w:tc>
        <w:tc>
          <w:tcPr>
            <w:tcW w:w="1595" w:type="dxa"/>
            <w:vAlign w:val="center"/>
          </w:tcPr>
          <w:p w14:paraId="44FAA486" w14:textId="77777777" w:rsidR="008674C4" w:rsidRPr="009003B7" w:rsidRDefault="008674C4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</w:tbl>
    <w:p w14:paraId="681C2791" w14:textId="201C3247" w:rsidR="00811F86" w:rsidRPr="009003B7" w:rsidRDefault="00811F86" w:rsidP="00811F86">
      <w:pPr>
        <w:pStyle w:val="a1"/>
        <w:rPr>
          <w:rFonts w:ascii="Times New Roman" w:hAnsi="Times New Roman"/>
          <w:sz w:val="32"/>
          <w:rtl/>
        </w:rPr>
      </w:pPr>
      <w:bookmarkStart w:id="37" w:name="_Toc514788393"/>
      <w:r w:rsidRPr="009003B7">
        <w:rPr>
          <w:rFonts w:ascii="Times New Roman" w:hAnsi="Times New Roman" w:hint="cs"/>
          <w:sz w:val="32"/>
          <w:rtl/>
        </w:rPr>
        <w:lastRenderedPageBreak/>
        <w:t xml:space="preserve">سرويس </w:t>
      </w:r>
      <w:r w:rsidR="002639B0">
        <w:rPr>
          <w:rFonts w:ascii="Times New Roman" w:hAnsi="Times New Roman"/>
          <w:sz w:val="32"/>
        </w:rPr>
        <w:t>Up-Link</w:t>
      </w:r>
      <w:bookmarkEnd w:id="37"/>
    </w:p>
    <w:p w14:paraId="1B26C9C8" w14:textId="40DE0536" w:rsidR="00811F86" w:rsidRPr="009003B7" w:rsidRDefault="00811F86" w:rsidP="002639B0">
      <w:pPr>
        <w:pStyle w:val="aa"/>
        <w:rPr>
          <w:rtl/>
        </w:rPr>
      </w:pPr>
      <w:r w:rsidRPr="009003B7">
        <w:rPr>
          <w:rFonts w:hint="cs"/>
          <w:rtl/>
        </w:rPr>
        <w:t xml:space="preserve">يكي از سرويس‌هاي پايه‌اي پلتفرم، سرويس </w:t>
      </w:r>
      <w:r w:rsidR="002639B0">
        <w:t>Up-Link</w:t>
      </w:r>
      <w:r w:rsidRPr="009003B7">
        <w:rPr>
          <w:rFonts w:hint="cs"/>
          <w:rtl/>
        </w:rPr>
        <w:t xml:space="preserve"> است. اين سرويس دريافت داده‌هايي كه از طرف اشياء (به صورت دوره‌اي يا رخداد و بدون درخواست پلتفرم) ارسال مي‌شوند را برعهده دارد. موارد توافق شده در خصوص اين سرويس در</w:t>
      </w:r>
      <w:r w:rsidR="000C3074" w:rsidRPr="009003B7">
        <w:rPr>
          <w:rFonts w:hint="cs"/>
          <w:rtl/>
        </w:rPr>
        <w:t xml:space="preserve"> </w:t>
      </w:r>
      <w:r w:rsidR="000C3074" w:rsidRPr="009003B7">
        <w:rPr>
          <w:rtl/>
        </w:rPr>
        <w:fldChar w:fldCharType="begin"/>
      </w:r>
      <w:r w:rsidR="000C3074" w:rsidRPr="009003B7">
        <w:rPr>
          <w:rtl/>
        </w:rPr>
        <w:instrText xml:space="preserve"> </w:instrText>
      </w:r>
      <w:r w:rsidR="000C3074" w:rsidRPr="009003B7">
        <w:rPr>
          <w:rFonts w:hint="cs"/>
        </w:rPr>
        <w:instrText>REF</w:instrText>
      </w:r>
      <w:r w:rsidR="000C3074" w:rsidRPr="009003B7">
        <w:rPr>
          <w:rFonts w:hint="cs"/>
          <w:rtl/>
        </w:rPr>
        <w:instrText xml:space="preserve"> _</w:instrText>
      </w:r>
      <w:r w:rsidR="000C3074" w:rsidRPr="009003B7">
        <w:rPr>
          <w:rFonts w:hint="cs"/>
        </w:rPr>
        <w:instrText>Ref496013609 \r \h</w:instrText>
      </w:r>
      <w:r w:rsidR="000C3074" w:rsidRPr="009003B7">
        <w:rPr>
          <w:rtl/>
        </w:rPr>
        <w:instrText xml:space="preserve"> </w:instrText>
      </w:r>
      <w:r w:rsidR="009003B7">
        <w:rPr>
          <w:rtl/>
        </w:rPr>
        <w:instrText xml:space="preserve"> \* </w:instrText>
      </w:r>
      <w:r w:rsidR="009003B7">
        <w:instrText>MERGEFORMAT</w:instrText>
      </w:r>
      <w:r w:rsidR="009003B7">
        <w:rPr>
          <w:rtl/>
        </w:rPr>
        <w:instrText xml:space="preserve"> </w:instrText>
      </w:r>
      <w:r w:rsidR="000C3074" w:rsidRPr="009003B7">
        <w:rPr>
          <w:rtl/>
        </w:rPr>
      </w:r>
      <w:r w:rsidR="000C3074" w:rsidRPr="009003B7">
        <w:rPr>
          <w:rtl/>
        </w:rPr>
        <w:fldChar w:fldCharType="separate"/>
      </w:r>
      <w:r w:rsidR="0097440E">
        <w:rPr>
          <w:rtl/>
        </w:rPr>
        <w:t>‏جدول (2-8)</w:t>
      </w:r>
      <w:r w:rsidR="000C3074" w:rsidRPr="009003B7">
        <w:rPr>
          <w:rtl/>
        </w:rPr>
        <w:fldChar w:fldCharType="end"/>
      </w:r>
      <w:r w:rsidRPr="009003B7">
        <w:rPr>
          <w:rFonts w:hint="cs"/>
          <w:rtl/>
        </w:rPr>
        <w:t xml:space="preserve"> ذكر شده است.</w:t>
      </w:r>
    </w:p>
    <w:p w14:paraId="3A17CAE8" w14:textId="6F846F97" w:rsidR="00811F86" w:rsidRPr="009003B7" w:rsidRDefault="00811F86" w:rsidP="00762AF7">
      <w:pPr>
        <w:pStyle w:val="a7"/>
        <w:rPr>
          <w:rtl/>
        </w:rPr>
      </w:pPr>
      <w:bookmarkStart w:id="38" w:name="_Ref496013609"/>
      <w:bookmarkStart w:id="39" w:name="_Toc514788581"/>
      <w:r w:rsidRPr="009003B7">
        <w:rPr>
          <w:rFonts w:hint="cs"/>
          <w:rtl/>
        </w:rPr>
        <w:t xml:space="preserve">نيازمندي‌هاي </w:t>
      </w:r>
      <w:bookmarkEnd w:id="38"/>
      <w:r w:rsidR="000C3074" w:rsidRPr="009003B7">
        <w:rPr>
          <w:rFonts w:hint="cs"/>
          <w:rtl/>
        </w:rPr>
        <w:t xml:space="preserve">سرويس </w:t>
      </w:r>
      <w:r w:rsidR="00762AF7">
        <w:t>Up-Link</w:t>
      </w:r>
      <w:bookmarkEnd w:id="39"/>
    </w:p>
    <w:tbl>
      <w:tblPr>
        <w:tblStyle w:val="TableGrid"/>
        <w:bidiVisual/>
        <w:tblW w:w="9533" w:type="dxa"/>
        <w:tblInd w:w="-319" w:type="dxa"/>
        <w:tblLayout w:type="fixed"/>
        <w:tblLook w:val="04A0" w:firstRow="1" w:lastRow="0" w:firstColumn="1" w:lastColumn="0" w:noHBand="0" w:noVBand="1"/>
      </w:tblPr>
      <w:tblGrid>
        <w:gridCol w:w="709"/>
        <w:gridCol w:w="1065"/>
        <w:gridCol w:w="6164"/>
        <w:gridCol w:w="1595"/>
      </w:tblGrid>
      <w:tr w:rsidR="00811F86" w:rsidRPr="009003B7" w14:paraId="5BE5D14C" w14:textId="77777777" w:rsidTr="008D0F38">
        <w:tc>
          <w:tcPr>
            <w:tcW w:w="709" w:type="dxa"/>
            <w:shd w:val="clear" w:color="auto" w:fill="D9D9D9" w:themeFill="background1" w:themeFillShade="D9"/>
            <w:vAlign w:val="center"/>
          </w:tcPr>
          <w:p w14:paraId="3DD00A89" w14:textId="77777777" w:rsidR="00811F86" w:rsidRPr="009003B7" w:rsidRDefault="00811F86" w:rsidP="008D0F38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ردیف</w:t>
            </w:r>
          </w:p>
        </w:tc>
        <w:tc>
          <w:tcPr>
            <w:tcW w:w="1065" w:type="dxa"/>
            <w:shd w:val="clear" w:color="auto" w:fill="D9D9D9" w:themeFill="background1" w:themeFillShade="D9"/>
            <w:vAlign w:val="center"/>
          </w:tcPr>
          <w:p w14:paraId="713104F4" w14:textId="77777777" w:rsidR="00811F86" w:rsidRPr="009003B7" w:rsidRDefault="00811F86" w:rsidP="008D0F38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کد</w:t>
            </w:r>
          </w:p>
        </w:tc>
        <w:tc>
          <w:tcPr>
            <w:tcW w:w="6164" w:type="dxa"/>
            <w:shd w:val="clear" w:color="auto" w:fill="D9D9D9" w:themeFill="background1" w:themeFillShade="D9"/>
            <w:vAlign w:val="center"/>
          </w:tcPr>
          <w:p w14:paraId="00980705" w14:textId="77777777" w:rsidR="00811F86" w:rsidRPr="009003B7" w:rsidRDefault="00811F86" w:rsidP="008D0F38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نیازمندی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63520063" w14:textId="77777777" w:rsidR="00811F86" w:rsidRPr="009003B7" w:rsidRDefault="00811F86" w:rsidP="008D0F38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ملاحظات</w:t>
            </w:r>
          </w:p>
        </w:tc>
      </w:tr>
      <w:tr w:rsidR="00811F86" w:rsidRPr="009003B7" w14:paraId="4ACE895A" w14:textId="77777777" w:rsidTr="008D0F38">
        <w:tc>
          <w:tcPr>
            <w:tcW w:w="709" w:type="dxa"/>
            <w:vAlign w:val="center"/>
          </w:tcPr>
          <w:p w14:paraId="1A9B352A" w14:textId="77777777" w:rsidR="00811F86" w:rsidRPr="009003B7" w:rsidRDefault="00811F86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۱</w:t>
            </w:r>
          </w:p>
        </w:tc>
        <w:tc>
          <w:tcPr>
            <w:tcW w:w="1065" w:type="dxa"/>
            <w:vAlign w:val="center"/>
          </w:tcPr>
          <w:p w14:paraId="4F535CF4" w14:textId="77777777" w:rsidR="00811F86" w:rsidRPr="009003B7" w:rsidRDefault="00723F0B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PSH</w:t>
            </w:r>
            <w:r w:rsidR="00811F86" w:rsidRPr="009003B7">
              <w:rPr>
                <w:sz w:val="21"/>
                <w:szCs w:val="24"/>
              </w:rPr>
              <w:t>-1</w:t>
            </w:r>
          </w:p>
        </w:tc>
        <w:tc>
          <w:tcPr>
            <w:tcW w:w="6164" w:type="dxa"/>
            <w:vAlign w:val="center"/>
          </w:tcPr>
          <w:p w14:paraId="4C21EE88" w14:textId="77777777" w:rsidR="00811F86" w:rsidRPr="009003B7" w:rsidRDefault="00723F0B" w:rsidP="00723F0B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در هر بسته مي‌تواند اطلاعات چند پارامتر (دما، رطوبت و ...) توسط شي ارسال گردد.</w:t>
            </w:r>
          </w:p>
        </w:tc>
        <w:tc>
          <w:tcPr>
            <w:tcW w:w="1595" w:type="dxa"/>
            <w:vAlign w:val="center"/>
          </w:tcPr>
          <w:p w14:paraId="4CC8B4D7" w14:textId="77777777" w:rsidR="00811F86" w:rsidRPr="009003B7" w:rsidRDefault="00811F86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573A1B" w:rsidRPr="009003B7" w14:paraId="190E8EF7" w14:textId="77777777" w:rsidTr="008D0F38">
        <w:tc>
          <w:tcPr>
            <w:tcW w:w="709" w:type="dxa"/>
            <w:vAlign w:val="center"/>
          </w:tcPr>
          <w:p w14:paraId="70781516" w14:textId="77777777" w:rsidR="00573A1B" w:rsidRPr="009003B7" w:rsidRDefault="00573A1B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2</w:t>
            </w:r>
          </w:p>
        </w:tc>
        <w:tc>
          <w:tcPr>
            <w:tcW w:w="1065" w:type="dxa"/>
            <w:vAlign w:val="center"/>
          </w:tcPr>
          <w:p w14:paraId="49CDF390" w14:textId="77777777" w:rsidR="00573A1B" w:rsidRPr="009003B7" w:rsidRDefault="00573A1B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sz w:val="21"/>
                <w:szCs w:val="24"/>
              </w:rPr>
              <w:t>PSH-2</w:t>
            </w:r>
          </w:p>
        </w:tc>
        <w:tc>
          <w:tcPr>
            <w:tcW w:w="6164" w:type="dxa"/>
            <w:vAlign w:val="center"/>
          </w:tcPr>
          <w:p w14:paraId="7D05BDD7" w14:textId="77777777" w:rsidR="00573A1B" w:rsidRPr="009003B7" w:rsidRDefault="00573A1B" w:rsidP="00723F0B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داده خام </w:t>
            </w:r>
            <w:r w:rsidRPr="009003B7">
              <w:rPr>
                <w:sz w:val="21"/>
                <w:szCs w:val="24"/>
              </w:rPr>
              <w:t>(raw-data)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دريافت شده از شي در پايگاه‌‍ داده ذخيره مي‌شود.</w:t>
            </w:r>
          </w:p>
        </w:tc>
        <w:tc>
          <w:tcPr>
            <w:tcW w:w="1595" w:type="dxa"/>
            <w:vAlign w:val="center"/>
          </w:tcPr>
          <w:p w14:paraId="6050DBD6" w14:textId="77777777" w:rsidR="00573A1B" w:rsidRPr="009003B7" w:rsidRDefault="00573A1B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573A1B" w:rsidRPr="009003B7" w14:paraId="44B5F37F" w14:textId="77777777" w:rsidTr="008D0F38">
        <w:tc>
          <w:tcPr>
            <w:tcW w:w="709" w:type="dxa"/>
            <w:vAlign w:val="center"/>
          </w:tcPr>
          <w:p w14:paraId="5E8F549F" w14:textId="77777777" w:rsidR="00573A1B" w:rsidRPr="009003B7" w:rsidRDefault="00573A1B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3</w:t>
            </w:r>
          </w:p>
        </w:tc>
        <w:tc>
          <w:tcPr>
            <w:tcW w:w="1065" w:type="dxa"/>
            <w:vAlign w:val="center"/>
          </w:tcPr>
          <w:p w14:paraId="3BAE4F20" w14:textId="77777777" w:rsidR="00573A1B" w:rsidRPr="009003B7" w:rsidRDefault="00573A1B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sz w:val="21"/>
                <w:szCs w:val="24"/>
              </w:rPr>
              <w:t>PSH-3</w:t>
            </w:r>
          </w:p>
        </w:tc>
        <w:tc>
          <w:tcPr>
            <w:tcW w:w="6164" w:type="dxa"/>
            <w:vAlign w:val="center"/>
          </w:tcPr>
          <w:p w14:paraId="291E3FAA" w14:textId="77777777" w:rsidR="00573A1B" w:rsidRPr="009003B7" w:rsidRDefault="00573A1B" w:rsidP="00723F0B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استخراج پارامترها و مقادير آنها و صحت‌سنجي آنها توسط </w:t>
            </w:r>
            <w:r w:rsidR="0079157E" w:rsidRPr="009003B7">
              <w:rPr>
                <w:rFonts w:hint="cs"/>
                <w:sz w:val="21"/>
                <w:szCs w:val="24"/>
                <w:rtl/>
              </w:rPr>
              <w:t>اسکريپتي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كه كاربر براي اين شي تنظيم كرده است و توسط اين سرويس فراخواني مي‌شود انجام مي‌گيرد.</w:t>
            </w:r>
          </w:p>
        </w:tc>
        <w:tc>
          <w:tcPr>
            <w:tcW w:w="1595" w:type="dxa"/>
            <w:vAlign w:val="center"/>
          </w:tcPr>
          <w:p w14:paraId="087D29B6" w14:textId="77777777" w:rsidR="00573A1B" w:rsidRPr="009003B7" w:rsidRDefault="00573A1B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573A1B" w:rsidRPr="009003B7" w14:paraId="53F592C5" w14:textId="77777777" w:rsidTr="008D0F38">
        <w:tc>
          <w:tcPr>
            <w:tcW w:w="709" w:type="dxa"/>
            <w:vAlign w:val="center"/>
          </w:tcPr>
          <w:p w14:paraId="134B3AD0" w14:textId="77777777" w:rsidR="00573A1B" w:rsidRPr="009003B7" w:rsidRDefault="00573A1B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4</w:t>
            </w:r>
          </w:p>
        </w:tc>
        <w:tc>
          <w:tcPr>
            <w:tcW w:w="1065" w:type="dxa"/>
            <w:vAlign w:val="center"/>
          </w:tcPr>
          <w:p w14:paraId="481BF1B6" w14:textId="77777777" w:rsidR="00573A1B" w:rsidRPr="009003B7" w:rsidRDefault="00573A1B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PSH-4</w:t>
            </w:r>
          </w:p>
        </w:tc>
        <w:tc>
          <w:tcPr>
            <w:tcW w:w="6164" w:type="dxa"/>
            <w:vAlign w:val="center"/>
          </w:tcPr>
          <w:p w14:paraId="7314BD23" w14:textId="590445AC" w:rsidR="00573A1B" w:rsidRPr="009003B7" w:rsidRDefault="00737349" w:rsidP="00723F0B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در صورت استفاده از بستر ارتباطی </w:t>
            </w:r>
            <w:r w:rsidRPr="009003B7">
              <w:rPr>
                <w:sz w:val="21"/>
                <w:szCs w:val="24"/>
              </w:rPr>
              <w:t>LoRaWAN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</w:t>
            </w:r>
            <w:r w:rsidR="00573A1B" w:rsidRPr="009003B7">
              <w:rPr>
                <w:rFonts w:hint="cs"/>
                <w:sz w:val="21"/>
                <w:szCs w:val="24"/>
                <w:rtl/>
              </w:rPr>
              <w:t xml:space="preserve">هيچ </w:t>
            </w:r>
            <w:r w:rsidR="00573A1B" w:rsidRPr="009003B7">
              <w:rPr>
                <w:sz w:val="21"/>
                <w:szCs w:val="24"/>
              </w:rPr>
              <w:t>ACK</w:t>
            </w:r>
            <w:r w:rsidR="00573A1B" w:rsidRPr="009003B7">
              <w:rPr>
                <w:rFonts w:hint="cs"/>
                <w:sz w:val="21"/>
                <w:szCs w:val="24"/>
                <w:rtl/>
              </w:rPr>
              <w:t>ي از طرف پلتفرم براي اين بسته ارسال نمي‌شود.</w:t>
            </w:r>
          </w:p>
        </w:tc>
        <w:tc>
          <w:tcPr>
            <w:tcW w:w="1595" w:type="dxa"/>
            <w:vAlign w:val="center"/>
          </w:tcPr>
          <w:p w14:paraId="7DA8E8BD" w14:textId="77777777" w:rsidR="00573A1B" w:rsidRPr="009003B7" w:rsidRDefault="00573A1B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اين مورد نياز به تاييد مجدد كارفرما دارد.</w:t>
            </w:r>
          </w:p>
        </w:tc>
      </w:tr>
    </w:tbl>
    <w:p w14:paraId="0F0C7001" w14:textId="3336B34D" w:rsidR="00C755C2" w:rsidRPr="009003B7" w:rsidRDefault="00C755C2" w:rsidP="00762AF7">
      <w:pPr>
        <w:pStyle w:val="a1"/>
        <w:rPr>
          <w:rFonts w:ascii="Times New Roman" w:hAnsi="Times New Roman"/>
          <w:sz w:val="32"/>
          <w:rtl/>
        </w:rPr>
      </w:pPr>
      <w:bookmarkStart w:id="40" w:name="_Toc514788394"/>
      <w:r w:rsidRPr="009003B7">
        <w:rPr>
          <w:rFonts w:ascii="Times New Roman" w:hAnsi="Times New Roman" w:hint="cs"/>
          <w:sz w:val="32"/>
          <w:rtl/>
        </w:rPr>
        <w:t xml:space="preserve">سرويس </w:t>
      </w:r>
      <w:r w:rsidR="00762AF7">
        <w:rPr>
          <w:rFonts w:ascii="Times New Roman" w:hAnsi="Times New Roman"/>
          <w:sz w:val="32"/>
        </w:rPr>
        <w:t>Down-Link</w:t>
      </w:r>
      <w:bookmarkEnd w:id="40"/>
    </w:p>
    <w:p w14:paraId="6B318112" w14:textId="7B4D8EE9" w:rsidR="00C755C2" w:rsidRPr="009003B7" w:rsidRDefault="00C755C2" w:rsidP="002639B0">
      <w:pPr>
        <w:pStyle w:val="aa"/>
        <w:rPr>
          <w:rtl/>
        </w:rPr>
      </w:pPr>
      <w:r w:rsidRPr="009003B7">
        <w:rPr>
          <w:rFonts w:hint="cs"/>
          <w:rtl/>
        </w:rPr>
        <w:t xml:space="preserve">يكي از سرويس‌هاي پايه‌اي پلتفرم، سرويس </w:t>
      </w:r>
      <w:r w:rsidR="002639B0">
        <w:t>Down-Link</w:t>
      </w:r>
      <w:r w:rsidRPr="009003B7">
        <w:rPr>
          <w:rFonts w:hint="cs"/>
          <w:rtl/>
        </w:rPr>
        <w:t xml:space="preserve"> است. اين سرويس ارسال دستورات از پلتفرم به شي را برعهده دارد. موارد توافق شده در خصوص اين سرويس در</w:t>
      </w:r>
      <w:r w:rsidR="00D83BC4" w:rsidRPr="009003B7">
        <w:rPr>
          <w:rFonts w:hint="cs"/>
          <w:rtl/>
        </w:rPr>
        <w:t xml:space="preserve"> </w:t>
      </w:r>
      <w:r w:rsidR="00D83BC4" w:rsidRPr="009003B7">
        <w:rPr>
          <w:rtl/>
        </w:rPr>
        <w:fldChar w:fldCharType="begin"/>
      </w:r>
      <w:r w:rsidR="00D83BC4" w:rsidRPr="009003B7">
        <w:rPr>
          <w:rtl/>
        </w:rPr>
        <w:instrText xml:space="preserve"> </w:instrText>
      </w:r>
      <w:r w:rsidR="00D83BC4" w:rsidRPr="009003B7">
        <w:rPr>
          <w:rFonts w:hint="cs"/>
        </w:rPr>
        <w:instrText xml:space="preserve">REF </w:instrText>
      </w:r>
      <w:r w:rsidR="00D83BC4" w:rsidRPr="009003B7">
        <w:rPr>
          <w:rFonts w:hint="cs"/>
          <w:rtl/>
        </w:rPr>
        <w:instrText>_</w:instrText>
      </w:r>
      <w:r w:rsidR="00D83BC4" w:rsidRPr="009003B7">
        <w:rPr>
          <w:rFonts w:hint="cs"/>
        </w:rPr>
        <w:instrText>Ref496087268 \r \h</w:instrText>
      </w:r>
      <w:r w:rsidR="00D83BC4" w:rsidRPr="009003B7">
        <w:rPr>
          <w:rtl/>
        </w:rPr>
        <w:instrText xml:space="preserve"> </w:instrText>
      </w:r>
      <w:r w:rsidR="009003B7">
        <w:rPr>
          <w:rtl/>
        </w:rPr>
        <w:instrText xml:space="preserve"> \* </w:instrText>
      </w:r>
      <w:r w:rsidR="009003B7">
        <w:instrText>MERGEFORMAT</w:instrText>
      </w:r>
      <w:r w:rsidR="009003B7">
        <w:rPr>
          <w:rtl/>
        </w:rPr>
        <w:instrText xml:space="preserve"> </w:instrText>
      </w:r>
      <w:r w:rsidR="00D83BC4" w:rsidRPr="009003B7">
        <w:rPr>
          <w:rtl/>
        </w:rPr>
      </w:r>
      <w:r w:rsidR="00D83BC4" w:rsidRPr="009003B7">
        <w:rPr>
          <w:rtl/>
        </w:rPr>
        <w:fldChar w:fldCharType="separate"/>
      </w:r>
      <w:r w:rsidR="0097440E">
        <w:rPr>
          <w:rtl/>
        </w:rPr>
        <w:t>‏جدول (2-9)</w:t>
      </w:r>
      <w:r w:rsidR="00D83BC4" w:rsidRPr="009003B7">
        <w:rPr>
          <w:rtl/>
        </w:rPr>
        <w:fldChar w:fldCharType="end"/>
      </w:r>
      <w:r w:rsidR="00D83BC4" w:rsidRPr="009003B7">
        <w:rPr>
          <w:rFonts w:hint="cs"/>
          <w:rtl/>
        </w:rPr>
        <w:t xml:space="preserve"> </w:t>
      </w:r>
      <w:r w:rsidRPr="009003B7">
        <w:rPr>
          <w:rFonts w:hint="cs"/>
          <w:rtl/>
        </w:rPr>
        <w:t xml:space="preserve"> ذكر شده است.</w:t>
      </w:r>
    </w:p>
    <w:p w14:paraId="65317DE8" w14:textId="3D04C2F8" w:rsidR="00C755C2" w:rsidRPr="009003B7" w:rsidRDefault="00C755C2" w:rsidP="00762AF7">
      <w:pPr>
        <w:pStyle w:val="a7"/>
        <w:rPr>
          <w:rtl/>
        </w:rPr>
      </w:pPr>
      <w:bookmarkStart w:id="41" w:name="_Ref496013951"/>
      <w:bookmarkStart w:id="42" w:name="_Ref496087268"/>
      <w:bookmarkStart w:id="43" w:name="_Ref496087330"/>
      <w:bookmarkStart w:id="44" w:name="_Toc514788582"/>
      <w:r w:rsidRPr="009003B7">
        <w:rPr>
          <w:rFonts w:hint="cs"/>
          <w:rtl/>
        </w:rPr>
        <w:t xml:space="preserve">نيازمندي‌هاي سرويس </w:t>
      </w:r>
      <w:bookmarkEnd w:id="41"/>
      <w:bookmarkEnd w:id="42"/>
      <w:bookmarkEnd w:id="43"/>
      <w:r w:rsidR="00762AF7">
        <w:t>Down-Link</w:t>
      </w:r>
      <w:bookmarkEnd w:id="44"/>
    </w:p>
    <w:tbl>
      <w:tblPr>
        <w:tblStyle w:val="TableGrid"/>
        <w:bidiVisual/>
        <w:tblW w:w="9533" w:type="dxa"/>
        <w:tblInd w:w="-319" w:type="dxa"/>
        <w:tblLayout w:type="fixed"/>
        <w:tblLook w:val="04A0" w:firstRow="1" w:lastRow="0" w:firstColumn="1" w:lastColumn="0" w:noHBand="0" w:noVBand="1"/>
      </w:tblPr>
      <w:tblGrid>
        <w:gridCol w:w="709"/>
        <w:gridCol w:w="1065"/>
        <w:gridCol w:w="6164"/>
        <w:gridCol w:w="1595"/>
      </w:tblGrid>
      <w:tr w:rsidR="00C755C2" w:rsidRPr="009003B7" w14:paraId="1A80338B" w14:textId="77777777" w:rsidTr="008D0F38">
        <w:tc>
          <w:tcPr>
            <w:tcW w:w="709" w:type="dxa"/>
            <w:shd w:val="clear" w:color="auto" w:fill="D9D9D9" w:themeFill="background1" w:themeFillShade="D9"/>
            <w:vAlign w:val="center"/>
          </w:tcPr>
          <w:p w14:paraId="36B81C8D" w14:textId="77777777" w:rsidR="00C755C2" w:rsidRPr="009003B7" w:rsidRDefault="00C755C2" w:rsidP="008D0F38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ردیف</w:t>
            </w:r>
          </w:p>
        </w:tc>
        <w:tc>
          <w:tcPr>
            <w:tcW w:w="1065" w:type="dxa"/>
            <w:shd w:val="clear" w:color="auto" w:fill="D9D9D9" w:themeFill="background1" w:themeFillShade="D9"/>
            <w:vAlign w:val="center"/>
          </w:tcPr>
          <w:p w14:paraId="502C1CF2" w14:textId="77777777" w:rsidR="00C755C2" w:rsidRPr="009003B7" w:rsidRDefault="00C755C2" w:rsidP="008D0F38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کد</w:t>
            </w:r>
          </w:p>
        </w:tc>
        <w:tc>
          <w:tcPr>
            <w:tcW w:w="6164" w:type="dxa"/>
            <w:shd w:val="clear" w:color="auto" w:fill="D9D9D9" w:themeFill="background1" w:themeFillShade="D9"/>
            <w:vAlign w:val="center"/>
          </w:tcPr>
          <w:p w14:paraId="475F53F1" w14:textId="77777777" w:rsidR="00C755C2" w:rsidRPr="009003B7" w:rsidRDefault="00C755C2" w:rsidP="008D0F38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نیازمندی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2F243133" w14:textId="77777777" w:rsidR="00C755C2" w:rsidRPr="009003B7" w:rsidRDefault="00C755C2" w:rsidP="008D0F38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ملاحظات</w:t>
            </w:r>
          </w:p>
        </w:tc>
      </w:tr>
      <w:tr w:rsidR="00C755C2" w:rsidRPr="009003B7" w14:paraId="465D6686" w14:textId="77777777" w:rsidTr="008D0F38">
        <w:tc>
          <w:tcPr>
            <w:tcW w:w="709" w:type="dxa"/>
            <w:vAlign w:val="center"/>
          </w:tcPr>
          <w:p w14:paraId="43460FF2" w14:textId="77777777" w:rsidR="00C755C2" w:rsidRPr="009003B7" w:rsidRDefault="00C755C2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۱</w:t>
            </w:r>
          </w:p>
        </w:tc>
        <w:tc>
          <w:tcPr>
            <w:tcW w:w="1065" w:type="dxa"/>
            <w:vAlign w:val="center"/>
          </w:tcPr>
          <w:p w14:paraId="71DE9672" w14:textId="77777777" w:rsidR="00C755C2" w:rsidRPr="009003B7" w:rsidRDefault="00F32DB4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SET</w:t>
            </w:r>
            <w:r w:rsidR="00C755C2" w:rsidRPr="009003B7">
              <w:rPr>
                <w:sz w:val="21"/>
                <w:szCs w:val="24"/>
              </w:rPr>
              <w:t>-1</w:t>
            </w:r>
          </w:p>
        </w:tc>
        <w:tc>
          <w:tcPr>
            <w:tcW w:w="6164" w:type="dxa"/>
            <w:vAlign w:val="center"/>
          </w:tcPr>
          <w:p w14:paraId="033E83F6" w14:textId="77777777" w:rsidR="00C755C2" w:rsidRPr="009003B7" w:rsidRDefault="00C755C2" w:rsidP="00325699">
            <w:pPr>
              <w:pStyle w:val="aa"/>
              <w:spacing w:before="0" w:line="240" w:lineRule="auto"/>
              <w:ind w:firstLine="0"/>
              <w:jc w:val="both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در هر بسته مي‌تواند اطلاعات چند پارامتر (</w:t>
            </w:r>
            <w:r w:rsidR="00F32DB4" w:rsidRPr="009003B7">
              <w:rPr>
                <w:rFonts w:hint="cs"/>
                <w:sz w:val="21"/>
                <w:szCs w:val="24"/>
                <w:rtl/>
              </w:rPr>
              <w:t>بستن شير و ...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) </w:t>
            </w:r>
            <w:r w:rsidR="00F32DB4" w:rsidRPr="009003B7">
              <w:rPr>
                <w:rFonts w:hint="cs"/>
                <w:sz w:val="21"/>
                <w:szCs w:val="24"/>
                <w:rtl/>
              </w:rPr>
              <w:t>به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شي ارسال گردد.</w:t>
            </w:r>
          </w:p>
        </w:tc>
        <w:tc>
          <w:tcPr>
            <w:tcW w:w="1595" w:type="dxa"/>
            <w:vAlign w:val="center"/>
          </w:tcPr>
          <w:p w14:paraId="10592141" w14:textId="77777777" w:rsidR="00C755C2" w:rsidRPr="009003B7" w:rsidRDefault="00C755C2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C755C2" w:rsidRPr="009003B7" w14:paraId="2BDFA51B" w14:textId="77777777" w:rsidTr="008D0F38">
        <w:tc>
          <w:tcPr>
            <w:tcW w:w="709" w:type="dxa"/>
            <w:vAlign w:val="center"/>
          </w:tcPr>
          <w:p w14:paraId="0832FE19" w14:textId="77777777" w:rsidR="00C755C2" w:rsidRPr="009003B7" w:rsidRDefault="00C755C2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2</w:t>
            </w:r>
          </w:p>
        </w:tc>
        <w:tc>
          <w:tcPr>
            <w:tcW w:w="1065" w:type="dxa"/>
            <w:vAlign w:val="center"/>
          </w:tcPr>
          <w:p w14:paraId="274AA946" w14:textId="77777777" w:rsidR="00C755C2" w:rsidRPr="009003B7" w:rsidRDefault="00091F87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sz w:val="21"/>
                <w:szCs w:val="24"/>
              </w:rPr>
              <w:t>SET</w:t>
            </w:r>
            <w:r w:rsidR="00C755C2" w:rsidRPr="009003B7">
              <w:rPr>
                <w:sz w:val="21"/>
                <w:szCs w:val="24"/>
              </w:rPr>
              <w:t>-2</w:t>
            </w:r>
          </w:p>
        </w:tc>
        <w:tc>
          <w:tcPr>
            <w:tcW w:w="6164" w:type="dxa"/>
            <w:vAlign w:val="center"/>
          </w:tcPr>
          <w:p w14:paraId="764CB200" w14:textId="77777777" w:rsidR="00C755C2" w:rsidRPr="009003B7" w:rsidRDefault="00091F87" w:rsidP="00325699">
            <w:pPr>
              <w:pStyle w:val="aa"/>
              <w:spacing w:before="0" w:line="240" w:lineRule="auto"/>
              <w:ind w:firstLine="0"/>
              <w:jc w:val="both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صحت‌سنجي دستورات توسط </w:t>
            </w:r>
            <w:r w:rsidR="0079157E" w:rsidRPr="009003B7">
              <w:rPr>
                <w:rFonts w:hint="cs"/>
                <w:sz w:val="21"/>
                <w:szCs w:val="24"/>
                <w:rtl/>
              </w:rPr>
              <w:t>اسکريپتي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كه كاربر براي اين شي تنظيم كرده است و توسط اين سرويس فراخواني مي‌شود انجام مي‌گيرد.</w:t>
            </w:r>
          </w:p>
        </w:tc>
        <w:tc>
          <w:tcPr>
            <w:tcW w:w="1595" w:type="dxa"/>
            <w:vAlign w:val="center"/>
          </w:tcPr>
          <w:p w14:paraId="7755A674" w14:textId="77777777" w:rsidR="00C755C2" w:rsidRPr="009003B7" w:rsidRDefault="00C755C2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C755C2" w:rsidRPr="009003B7" w14:paraId="0F787A08" w14:textId="77777777" w:rsidTr="008D0F38">
        <w:tc>
          <w:tcPr>
            <w:tcW w:w="709" w:type="dxa"/>
            <w:vAlign w:val="center"/>
          </w:tcPr>
          <w:p w14:paraId="3DCDC51D" w14:textId="77777777" w:rsidR="00C755C2" w:rsidRPr="009003B7" w:rsidRDefault="00C755C2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3</w:t>
            </w:r>
          </w:p>
        </w:tc>
        <w:tc>
          <w:tcPr>
            <w:tcW w:w="1065" w:type="dxa"/>
            <w:vAlign w:val="center"/>
          </w:tcPr>
          <w:p w14:paraId="1A0FCE3E" w14:textId="77777777" w:rsidR="00C755C2" w:rsidRPr="009003B7" w:rsidRDefault="00091F87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sz w:val="21"/>
                <w:szCs w:val="24"/>
              </w:rPr>
              <w:t>SET</w:t>
            </w:r>
            <w:r w:rsidR="00C755C2" w:rsidRPr="009003B7">
              <w:rPr>
                <w:sz w:val="21"/>
                <w:szCs w:val="24"/>
              </w:rPr>
              <w:t>-3</w:t>
            </w:r>
          </w:p>
        </w:tc>
        <w:tc>
          <w:tcPr>
            <w:tcW w:w="6164" w:type="dxa"/>
            <w:vAlign w:val="center"/>
          </w:tcPr>
          <w:p w14:paraId="6B67D8CB" w14:textId="77777777" w:rsidR="00C755C2" w:rsidRPr="009003B7" w:rsidRDefault="00091F87" w:rsidP="00325699">
            <w:pPr>
              <w:pStyle w:val="aa"/>
              <w:spacing w:before="0" w:line="240" w:lineRule="auto"/>
              <w:ind w:firstLine="0"/>
              <w:jc w:val="both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در صورتي كه فرمت دستور اشتباه باشد، اين سرويس يك پيغام خطا توليد خواهد كرد.</w:t>
            </w:r>
          </w:p>
        </w:tc>
        <w:tc>
          <w:tcPr>
            <w:tcW w:w="1595" w:type="dxa"/>
            <w:vAlign w:val="center"/>
          </w:tcPr>
          <w:p w14:paraId="09F4CD66" w14:textId="77777777" w:rsidR="00C755C2" w:rsidRPr="009003B7" w:rsidRDefault="00C755C2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091F87" w14:paraId="0898524D" w14:textId="77777777" w:rsidTr="008D0F38">
        <w:tc>
          <w:tcPr>
            <w:tcW w:w="709" w:type="dxa"/>
            <w:vAlign w:val="center"/>
          </w:tcPr>
          <w:p w14:paraId="1BEE2C52" w14:textId="77777777" w:rsidR="00091F87" w:rsidRPr="009003B7" w:rsidRDefault="00091F87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4</w:t>
            </w:r>
          </w:p>
        </w:tc>
        <w:tc>
          <w:tcPr>
            <w:tcW w:w="1065" w:type="dxa"/>
            <w:vAlign w:val="center"/>
          </w:tcPr>
          <w:p w14:paraId="1B270E19" w14:textId="77777777" w:rsidR="00091F87" w:rsidRPr="009003B7" w:rsidRDefault="00091F87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 w:rsidRPr="009003B7">
              <w:rPr>
                <w:sz w:val="21"/>
                <w:szCs w:val="24"/>
              </w:rPr>
              <w:t>SET-4</w:t>
            </w:r>
          </w:p>
        </w:tc>
        <w:tc>
          <w:tcPr>
            <w:tcW w:w="6164" w:type="dxa"/>
            <w:vAlign w:val="center"/>
          </w:tcPr>
          <w:p w14:paraId="4454936C" w14:textId="77777777" w:rsidR="00091F87" w:rsidRPr="009003B7" w:rsidRDefault="00091F87" w:rsidP="00325699">
            <w:pPr>
              <w:pStyle w:val="aa"/>
              <w:spacing w:before="0" w:line="240" w:lineRule="auto"/>
              <w:ind w:firstLine="0"/>
              <w:jc w:val="both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 xml:space="preserve">در صورت صحيح بودن فرمت دستور، اين بسته به سرور </w:t>
            </w:r>
            <w:r w:rsidRPr="009003B7">
              <w:rPr>
                <w:sz w:val="21"/>
                <w:szCs w:val="24"/>
              </w:rPr>
              <w:t>LoRaWAN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تحويل داده مي‌شود. به دليل محدوديت‌هاي اين پروتكل هيچ بسته پاسخي از طرف سرور </w:t>
            </w:r>
            <w:r w:rsidRPr="009003B7">
              <w:rPr>
                <w:sz w:val="21"/>
                <w:szCs w:val="24"/>
              </w:rPr>
              <w:t>LoRaWAN</w:t>
            </w:r>
            <w:r w:rsidRPr="009003B7">
              <w:rPr>
                <w:rFonts w:hint="cs"/>
                <w:sz w:val="21"/>
                <w:szCs w:val="24"/>
                <w:rtl/>
              </w:rPr>
              <w:t xml:space="preserve"> به پلتفرم ارسال نمي‌شود.</w:t>
            </w:r>
          </w:p>
        </w:tc>
        <w:tc>
          <w:tcPr>
            <w:tcW w:w="1595" w:type="dxa"/>
            <w:vAlign w:val="center"/>
          </w:tcPr>
          <w:p w14:paraId="7BA874DE" w14:textId="77777777" w:rsidR="00091F87" w:rsidRDefault="00CD5EC9" w:rsidP="008D0F3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</w:tbl>
    <w:p w14:paraId="0926EB6D" w14:textId="73A28ABA" w:rsidR="00F60887" w:rsidRDefault="00F60887" w:rsidP="00F60887">
      <w:pPr>
        <w:pStyle w:val="a1"/>
        <w:rPr>
          <w:rFonts w:ascii="Times New Roman" w:hAnsi="Times New Roman" w:hint="cs"/>
          <w:sz w:val="32"/>
          <w:rtl/>
        </w:rPr>
      </w:pPr>
      <w:bookmarkStart w:id="45" w:name="_Toc514788395"/>
      <w:bookmarkEnd w:id="6"/>
      <w:r>
        <w:rPr>
          <w:rFonts w:ascii="Times New Roman" w:hAnsi="Times New Roman" w:hint="cs"/>
          <w:sz w:val="32"/>
          <w:rtl/>
        </w:rPr>
        <w:lastRenderedPageBreak/>
        <w:t>مدیریت اشیا</w:t>
      </w:r>
      <w:bookmarkEnd w:id="45"/>
    </w:p>
    <w:p w14:paraId="0111E0FF" w14:textId="67FF0F96" w:rsidR="0092101C" w:rsidRDefault="0092101C" w:rsidP="0092101C">
      <w:pPr>
        <w:rPr>
          <w:rFonts w:hint="cs"/>
          <w:rtl/>
        </w:rPr>
      </w:pPr>
      <w:r>
        <w:rPr>
          <w:rFonts w:hint="cs"/>
          <w:rtl/>
        </w:rPr>
        <w:t>در بخش مدیریت اشیا با توجه به اینکه مدل اطلاعاتی برای اشیا تعریف نشده است و استخراج اطلاعات از اشیا و تعریف سناریو برای اشیا از طریق کد نویسی کاربر فراهم می</w:t>
      </w:r>
      <w:r>
        <w:rPr>
          <w:rtl/>
        </w:rPr>
        <w:softHyphen/>
      </w:r>
      <w:r>
        <w:rPr>
          <w:rFonts w:hint="cs"/>
          <w:rtl/>
        </w:rPr>
        <w:t>گردد، نیازمندی</w:t>
      </w:r>
      <w:r>
        <w:rPr>
          <w:rtl/>
        </w:rPr>
        <w:softHyphen/>
      </w:r>
      <w:r>
        <w:rPr>
          <w:rFonts w:hint="cs"/>
          <w:rtl/>
        </w:rPr>
        <w:t xml:space="preserve">هایی در حوزه تعریف و فعال سازی اشیا تعریف شده است که به شرح </w:t>
      </w:r>
      <w:r>
        <w:rPr>
          <w:rtl/>
        </w:rPr>
        <w:fldChar w:fldCharType="begin"/>
      </w:r>
      <w:r>
        <w:rPr>
          <w:rtl/>
        </w:rPr>
        <w:instrText xml:space="preserve"> </w:instrText>
      </w:r>
      <w:r>
        <w:rPr>
          <w:rFonts w:hint="cs"/>
        </w:rPr>
        <w:instrText>REF</w:instrText>
      </w:r>
      <w:r>
        <w:rPr>
          <w:rFonts w:hint="cs"/>
          <w:rtl/>
        </w:rPr>
        <w:instrText xml:space="preserve"> _</w:instrText>
      </w:r>
      <w:r>
        <w:rPr>
          <w:rFonts w:hint="cs"/>
        </w:rPr>
        <w:instrText>Ref514787974 \n \h</w:instrText>
      </w:r>
      <w:r>
        <w:rPr>
          <w:rtl/>
        </w:rPr>
        <w:instrText xml:space="preserve"> </w:instrText>
      </w:r>
      <w:r>
        <w:rPr>
          <w:rtl/>
        </w:rPr>
      </w:r>
      <w:r>
        <w:rPr>
          <w:rtl/>
        </w:rPr>
        <w:fldChar w:fldCharType="separate"/>
      </w:r>
      <w:r w:rsidR="0097440E">
        <w:rPr>
          <w:rtl/>
        </w:rPr>
        <w:t>‏جدول (2-10)</w:t>
      </w:r>
      <w:r>
        <w:rPr>
          <w:rtl/>
        </w:rPr>
        <w:fldChar w:fldCharType="end"/>
      </w:r>
      <w:r>
        <w:rPr>
          <w:rFonts w:hint="cs"/>
          <w:rtl/>
        </w:rPr>
        <w:t xml:space="preserve"> می</w:t>
      </w:r>
      <w:r>
        <w:rPr>
          <w:rtl/>
        </w:rPr>
        <w:softHyphen/>
      </w:r>
      <w:r>
        <w:rPr>
          <w:rFonts w:hint="cs"/>
          <w:rtl/>
        </w:rPr>
        <w:t xml:space="preserve">باشد: </w:t>
      </w:r>
    </w:p>
    <w:p w14:paraId="4FFE7B11" w14:textId="77777777" w:rsidR="0092101C" w:rsidRPr="009003B7" w:rsidRDefault="0092101C" w:rsidP="0092101C">
      <w:pPr>
        <w:pStyle w:val="aa"/>
        <w:rPr>
          <w:rtl/>
        </w:rPr>
      </w:pPr>
    </w:p>
    <w:p w14:paraId="70C41B02" w14:textId="0CEBE01D" w:rsidR="0092101C" w:rsidRPr="009003B7" w:rsidRDefault="0092101C" w:rsidP="006A5CF8">
      <w:pPr>
        <w:pStyle w:val="a7"/>
        <w:rPr>
          <w:rtl/>
        </w:rPr>
      </w:pPr>
      <w:bookmarkStart w:id="46" w:name="_Ref514787974"/>
      <w:bookmarkStart w:id="47" w:name="_Toc514788583"/>
      <w:r w:rsidRPr="009003B7">
        <w:rPr>
          <w:rFonts w:hint="cs"/>
          <w:rtl/>
        </w:rPr>
        <w:t xml:space="preserve">نيازمندي‌هاي </w:t>
      </w:r>
      <w:bookmarkEnd w:id="46"/>
      <w:r w:rsidR="006A5CF8">
        <w:rPr>
          <w:rFonts w:hint="cs"/>
          <w:rtl/>
        </w:rPr>
        <w:t>مدیریت اشیا</w:t>
      </w:r>
      <w:bookmarkEnd w:id="47"/>
    </w:p>
    <w:tbl>
      <w:tblPr>
        <w:tblStyle w:val="TableGrid"/>
        <w:bidiVisual/>
        <w:tblW w:w="9533" w:type="dxa"/>
        <w:tblInd w:w="-319" w:type="dxa"/>
        <w:tblLayout w:type="fixed"/>
        <w:tblLook w:val="04A0" w:firstRow="1" w:lastRow="0" w:firstColumn="1" w:lastColumn="0" w:noHBand="0" w:noVBand="1"/>
      </w:tblPr>
      <w:tblGrid>
        <w:gridCol w:w="709"/>
        <w:gridCol w:w="1065"/>
        <w:gridCol w:w="6164"/>
        <w:gridCol w:w="1595"/>
      </w:tblGrid>
      <w:tr w:rsidR="0092101C" w:rsidRPr="009003B7" w14:paraId="3597E2A1" w14:textId="77777777" w:rsidTr="00C24C78">
        <w:tc>
          <w:tcPr>
            <w:tcW w:w="709" w:type="dxa"/>
            <w:shd w:val="clear" w:color="auto" w:fill="D9D9D9" w:themeFill="background1" w:themeFillShade="D9"/>
            <w:vAlign w:val="center"/>
          </w:tcPr>
          <w:p w14:paraId="2E4D01C8" w14:textId="77777777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ردیف</w:t>
            </w:r>
          </w:p>
        </w:tc>
        <w:tc>
          <w:tcPr>
            <w:tcW w:w="1065" w:type="dxa"/>
            <w:shd w:val="clear" w:color="auto" w:fill="D9D9D9" w:themeFill="background1" w:themeFillShade="D9"/>
            <w:vAlign w:val="center"/>
          </w:tcPr>
          <w:p w14:paraId="5B4A186B" w14:textId="77777777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کد</w:t>
            </w:r>
          </w:p>
        </w:tc>
        <w:tc>
          <w:tcPr>
            <w:tcW w:w="6164" w:type="dxa"/>
            <w:shd w:val="clear" w:color="auto" w:fill="D9D9D9" w:themeFill="background1" w:themeFillShade="D9"/>
            <w:vAlign w:val="center"/>
          </w:tcPr>
          <w:p w14:paraId="449794A4" w14:textId="77777777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نیازمندی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062E3445" w14:textId="77777777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center"/>
              <w:rPr>
                <w:b/>
                <w:bCs/>
                <w:sz w:val="18"/>
                <w:szCs w:val="22"/>
                <w:rtl/>
              </w:rPr>
            </w:pPr>
            <w:r w:rsidRPr="009003B7">
              <w:rPr>
                <w:rFonts w:hint="cs"/>
                <w:b/>
                <w:bCs/>
                <w:sz w:val="18"/>
                <w:szCs w:val="22"/>
                <w:rtl/>
              </w:rPr>
              <w:t>ملاحظات</w:t>
            </w:r>
          </w:p>
        </w:tc>
      </w:tr>
      <w:tr w:rsidR="0092101C" w:rsidRPr="009003B7" w14:paraId="04285191" w14:textId="77777777" w:rsidTr="00C24C78">
        <w:tc>
          <w:tcPr>
            <w:tcW w:w="709" w:type="dxa"/>
            <w:vAlign w:val="center"/>
          </w:tcPr>
          <w:p w14:paraId="1EDE10BC" w14:textId="77777777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۱</w:t>
            </w:r>
          </w:p>
        </w:tc>
        <w:tc>
          <w:tcPr>
            <w:tcW w:w="1065" w:type="dxa"/>
            <w:vAlign w:val="center"/>
          </w:tcPr>
          <w:p w14:paraId="4834B265" w14:textId="7CE3719F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>
              <w:rPr>
                <w:sz w:val="21"/>
                <w:szCs w:val="24"/>
              </w:rPr>
              <w:t>MGM</w:t>
            </w:r>
            <w:r w:rsidRPr="009003B7">
              <w:rPr>
                <w:sz w:val="21"/>
                <w:szCs w:val="24"/>
              </w:rPr>
              <w:t>-1</w:t>
            </w:r>
          </w:p>
        </w:tc>
        <w:tc>
          <w:tcPr>
            <w:tcW w:w="6164" w:type="dxa"/>
            <w:vAlign w:val="center"/>
          </w:tcPr>
          <w:p w14:paraId="28ACAC14" w14:textId="05967107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left"/>
              <w:rPr>
                <w:rFonts w:hint="cs"/>
                <w:sz w:val="21"/>
                <w:szCs w:val="24"/>
                <w:rtl/>
              </w:rPr>
            </w:pPr>
            <w:r>
              <w:rPr>
                <w:rFonts w:hint="cs"/>
                <w:sz w:val="21"/>
                <w:szCs w:val="24"/>
                <w:rtl/>
              </w:rPr>
              <w:t xml:space="preserve">امکان تعریف پروفایل برای اشیا وجود داشته باشد. در </w:t>
            </w:r>
            <w:proofErr w:type="spellStart"/>
            <w:r>
              <w:rPr>
                <w:sz w:val="21"/>
                <w:szCs w:val="24"/>
              </w:rPr>
              <w:t>LoRaWAN</w:t>
            </w:r>
            <w:proofErr w:type="spellEnd"/>
            <w:r>
              <w:rPr>
                <w:rFonts w:hint="cs"/>
                <w:sz w:val="21"/>
                <w:szCs w:val="24"/>
                <w:rtl/>
              </w:rPr>
              <w:t xml:space="preserve"> دو نوع </w:t>
            </w:r>
            <w:r>
              <w:rPr>
                <w:sz w:val="21"/>
                <w:szCs w:val="24"/>
              </w:rPr>
              <w:t>ABP</w:t>
            </w:r>
            <w:r>
              <w:rPr>
                <w:rFonts w:hint="cs"/>
                <w:sz w:val="21"/>
                <w:szCs w:val="24"/>
                <w:rtl/>
              </w:rPr>
              <w:t xml:space="preserve"> و </w:t>
            </w:r>
            <w:r>
              <w:rPr>
                <w:sz w:val="21"/>
                <w:szCs w:val="24"/>
              </w:rPr>
              <w:t>OTAA</w:t>
            </w:r>
            <w:r>
              <w:rPr>
                <w:rFonts w:hint="cs"/>
                <w:sz w:val="21"/>
                <w:szCs w:val="24"/>
                <w:rtl/>
              </w:rPr>
              <w:t xml:space="preserve"> پشتیبانی گردد.</w:t>
            </w:r>
          </w:p>
        </w:tc>
        <w:tc>
          <w:tcPr>
            <w:tcW w:w="1595" w:type="dxa"/>
            <w:vAlign w:val="center"/>
          </w:tcPr>
          <w:p w14:paraId="03523783" w14:textId="77777777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92101C" w:rsidRPr="009003B7" w14:paraId="67E93C71" w14:textId="77777777" w:rsidTr="00C24C78">
        <w:tc>
          <w:tcPr>
            <w:tcW w:w="709" w:type="dxa"/>
            <w:vAlign w:val="center"/>
          </w:tcPr>
          <w:p w14:paraId="19CDEB44" w14:textId="77777777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2</w:t>
            </w:r>
          </w:p>
        </w:tc>
        <w:tc>
          <w:tcPr>
            <w:tcW w:w="1065" w:type="dxa"/>
            <w:vAlign w:val="center"/>
          </w:tcPr>
          <w:p w14:paraId="0BC75408" w14:textId="650D8EED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>
              <w:rPr>
                <w:sz w:val="21"/>
                <w:szCs w:val="24"/>
              </w:rPr>
              <w:t>MGM</w:t>
            </w:r>
            <w:r w:rsidRPr="009003B7">
              <w:rPr>
                <w:sz w:val="21"/>
                <w:szCs w:val="24"/>
              </w:rPr>
              <w:t>-2</w:t>
            </w:r>
          </w:p>
        </w:tc>
        <w:tc>
          <w:tcPr>
            <w:tcW w:w="6164" w:type="dxa"/>
            <w:vAlign w:val="center"/>
          </w:tcPr>
          <w:p w14:paraId="78EF744F" w14:textId="38621726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  <w:rtl/>
              </w:rPr>
            </w:pPr>
            <w:r>
              <w:rPr>
                <w:rFonts w:hint="cs"/>
                <w:sz w:val="21"/>
                <w:szCs w:val="24"/>
                <w:rtl/>
              </w:rPr>
              <w:t>تعریف گذرگاه در سامانه پشتیبانی گردد.</w:t>
            </w:r>
          </w:p>
        </w:tc>
        <w:tc>
          <w:tcPr>
            <w:tcW w:w="1595" w:type="dxa"/>
            <w:vAlign w:val="center"/>
          </w:tcPr>
          <w:p w14:paraId="154DE224" w14:textId="77777777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92101C" w:rsidRPr="009003B7" w14:paraId="7EE7D3E0" w14:textId="77777777" w:rsidTr="00C24C78">
        <w:tc>
          <w:tcPr>
            <w:tcW w:w="709" w:type="dxa"/>
            <w:vAlign w:val="center"/>
          </w:tcPr>
          <w:p w14:paraId="79C0B22F" w14:textId="77777777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3</w:t>
            </w:r>
          </w:p>
        </w:tc>
        <w:tc>
          <w:tcPr>
            <w:tcW w:w="1065" w:type="dxa"/>
            <w:vAlign w:val="center"/>
          </w:tcPr>
          <w:p w14:paraId="7080ADEE" w14:textId="7979E987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>
              <w:rPr>
                <w:sz w:val="21"/>
                <w:szCs w:val="24"/>
              </w:rPr>
              <w:t>MGM</w:t>
            </w:r>
            <w:r w:rsidRPr="009003B7">
              <w:rPr>
                <w:sz w:val="21"/>
                <w:szCs w:val="24"/>
              </w:rPr>
              <w:t>-3</w:t>
            </w:r>
          </w:p>
        </w:tc>
        <w:tc>
          <w:tcPr>
            <w:tcW w:w="6164" w:type="dxa"/>
            <w:vAlign w:val="center"/>
          </w:tcPr>
          <w:p w14:paraId="139D8337" w14:textId="77E17366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  <w:rtl/>
              </w:rPr>
            </w:pPr>
            <w:r>
              <w:rPr>
                <w:rFonts w:hint="cs"/>
                <w:sz w:val="21"/>
                <w:szCs w:val="24"/>
                <w:rtl/>
              </w:rPr>
              <w:t>مراحل تعریف اشیا و فعال سازی اشیا در دو مرحله باشد</w:t>
            </w:r>
          </w:p>
        </w:tc>
        <w:tc>
          <w:tcPr>
            <w:tcW w:w="1595" w:type="dxa"/>
            <w:vAlign w:val="center"/>
          </w:tcPr>
          <w:p w14:paraId="1CBFA348" w14:textId="77777777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92101C" w:rsidRPr="009003B7" w14:paraId="5C80732B" w14:textId="77777777" w:rsidTr="00C24C78">
        <w:tc>
          <w:tcPr>
            <w:tcW w:w="709" w:type="dxa"/>
            <w:vAlign w:val="center"/>
          </w:tcPr>
          <w:p w14:paraId="1EB82699" w14:textId="77777777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 w:rsidRPr="009003B7">
              <w:rPr>
                <w:rFonts w:hint="cs"/>
                <w:sz w:val="21"/>
                <w:szCs w:val="24"/>
                <w:rtl/>
              </w:rPr>
              <w:t>4</w:t>
            </w:r>
          </w:p>
        </w:tc>
        <w:tc>
          <w:tcPr>
            <w:tcW w:w="1065" w:type="dxa"/>
            <w:vAlign w:val="center"/>
          </w:tcPr>
          <w:p w14:paraId="19AD768E" w14:textId="75FF8826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>
              <w:rPr>
                <w:sz w:val="21"/>
                <w:szCs w:val="24"/>
              </w:rPr>
              <w:t>MGM</w:t>
            </w:r>
            <w:r w:rsidRPr="009003B7">
              <w:rPr>
                <w:sz w:val="21"/>
                <w:szCs w:val="24"/>
              </w:rPr>
              <w:t>-4</w:t>
            </w:r>
          </w:p>
        </w:tc>
        <w:tc>
          <w:tcPr>
            <w:tcW w:w="6164" w:type="dxa"/>
            <w:vAlign w:val="center"/>
          </w:tcPr>
          <w:p w14:paraId="2EA9D731" w14:textId="35B8497B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left"/>
              <w:rPr>
                <w:sz w:val="21"/>
                <w:szCs w:val="24"/>
                <w:rtl/>
              </w:rPr>
            </w:pPr>
            <w:r>
              <w:rPr>
                <w:rFonts w:hint="cs"/>
                <w:sz w:val="21"/>
                <w:szCs w:val="24"/>
                <w:rtl/>
              </w:rPr>
              <w:t xml:space="preserve">امکان اختصاص پروفایل اشیا به اشیا وجود داشته باشد. </w:t>
            </w:r>
          </w:p>
        </w:tc>
        <w:tc>
          <w:tcPr>
            <w:tcW w:w="1595" w:type="dxa"/>
            <w:vAlign w:val="center"/>
          </w:tcPr>
          <w:p w14:paraId="44B12FB8" w14:textId="4AFE33C9" w:rsidR="0092101C" w:rsidRPr="009003B7" w:rsidRDefault="0092101C" w:rsidP="00C24C78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  <w:rtl/>
              </w:rPr>
            </w:pPr>
            <w:r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92101C" w:rsidRPr="009003B7" w14:paraId="50849508" w14:textId="77777777" w:rsidTr="00C24C78">
        <w:tc>
          <w:tcPr>
            <w:tcW w:w="709" w:type="dxa"/>
            <w:vAlign w:val="center"/>
          </w:tcPr>
          <w:p w14:paraId="024541CD" w14:textId="101966ED" w:rsidR="0092101C" w:rsidRPr="009003B7" w:rsidRDefault="0092101C" w:rsidP="0092101C">
            <w:pPr>
              <w:pStyle w:val="aa"/>
              <w:spacing w:before="0" w:line="240" w:lineRule="auto"/>
              <w:ind w:firstLine="0"/>
              <w:jc w:val="center"/>
              <w:rPr>
                <w:rFonts w:hint="cs"/>
                <w:sz w:val="21"/>
                <w:szCs w:val="24"/>
                <w:rtl/>
              </w:rPr>
            </w:pPr>
            <w:r>
              <w:rPr>
                <w:rFonts w:hint="cs"/>
                <w:sz w:val="21"/>
                <w:szCs w:val="24"/>
                <w:rtl/>
              </w:rPr>
              <w:t>5</w:t>
            </w:r>
          </w:p>
        </w:tc>
        <w:tc>
          <w:tcPr>
            <w:tcW w:w="1065" w:type="dxa"/>
            <w:vAlign w:val="center"/>
          </w:tcPr>
          <w:p w14:paraId="35FA1370" w14:textId="40B2F423" w:rsidR="0092101C" w:rsidRDefault="0092101C" w:rsidP="0050033B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>
              <w:rPr>
                <w:sz w:val="21"/>
                <w:szCs w:val="24"/>
              </w:rPr>
              <w:t>MGM</w:t>
            </w:r>
            <w:r w:rsidRPr="009003B7">
              <w:rPr>
                <w:sz w:val="21"/>
                <w:szCs w:val="24"/>
              </w:rPr>
              <w:t>-</w:t>
            </w:r>
            <w:r w:rsidR="0050033B">
              <w:rPr>
                <w:sz w:val="21"/>
                <w:szCs w:val="24"/>
              </w:rPr>
              <w:t>5</w:t>
            </w:r>
          </w:p>
        </w:tc>
        <w:tc>
          <w:tcPr>
            <w:tcW w:w="6164" w:type="dxa"/>
            <w:vAlign w:val="center"/>
          </w:tcPr>
          <w:p w14:paraId="55C891D8" w14:textId="316A5DF0" w:rsidR="0092101C" w:rsidRDefault="0092101C" w:rsidP="0092101C">
            <w:pPr>
              <w:pStyle w:val="aa"/>
              <w:spacing w:before="0" w:line="240" w:lineRule="auto"/>
              <w:ind w:firstLine="0"/>
              <w:jc w:val="left"/>
              <w:rPr>
                <w:rFonts w:hint="cs"/>
                <w:sz w:val="21"/>
                <w:szCs w:val="24"/>
                <w:rtl/>
              </w:rPr>
            </w:pPr>
            <w:r>
              <w:rPr>
                <w:rFonts w:hint="cs"/>
                <w:sz w:val="21"/>
                <w:szCs w:val="24"/>
                <w:rtl/>
              </w:rPr>
              <w:t>امکان بارگذاری</w:t>
            </w:r>
            <w:r w:rsidR="008D40C8">
              <w:rPr>
                <w:rFonts w:hint="cs"/>
                <w:sz w:val="21"/>
                <w:szCs w:val="24"/>
                <w:rtl/>
              </w:rPr>
              <w:t xml:space="preserve"> و ویرایش</w:t>
            </w:r>
            <w:r>
              <w:rPr>
                <w:rFonts w:hint="cs"/>
                <w:sz w:val="21"/>
                <w:szCs w:val="24"/>
                <w:rtl/>
              </w:rPr>
              <w:t xml:space="preserve"> دسته</w:t>
            </w:r>
            <w:r>
              <w:rPr>
                <w:sz w:val="21"/>
                <w:szCs w:val="24"/>
                <w:rtl/>
              </w:rPr>
              <w:softHyphen/>
            </w:r>
            <w:r>
              <w:rPr>
                <w:rFonts w:hint="cs"/>
                <w:sz w:val="21"/>
                <w:szCs w:val="24"/>
                <w:rtl/>
              </w:rPr>
              <w:t xml:space="preserve">ای اشیا وجود داشته باشد. </w:t>
            </w:r>
          </w:p>
        </w:tc>
        <w:tc>
          <w:tcPr>
            <w:tcW w:w="1595" w:type="dxa"/>
            <w:vAlign w:val="center"/>
          </w:tcPr>
          <w:p w14:paraId="0A8FFA5E" w14:textId="43BC9E16" w:rsidR="0092101C" w:rsidRDefault="0092101C" w:rsidP="0092101C">
            <w:pPr>
              <w:pStyle w:val="aa"/>
              <w:spacing w:before="0" w:line="240" w:lineRule="auto"/>
              <w:ind w:firstLine="0"/>
              <w:jc w:val="center"/>
              <w:rPr>
                <w:rFonts w:hint="cs"/>
                <w:sz w:val="21"/>
                <w:szCs w:val="24"/>
                <w:rtl/>
              </w:rPr>
            </w:pPr>
            <w:r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  <w:tr w:rsidR="008D40C8" w:rsidRPr="009003B7" w14:paraId="0D3FD6E5" w14:textId="77777777" w:rsidTr="00C24C78">
        <w:tc>
          <w:tcPr>
            <w:tcW w:w="709" w:type="dxa"/>
            <w:vAlign w:val="center"/>
          </w:tcPr>
          <w:p w14:paraId="76EFC8AB" w14:textId="6523C237" w:rsidR="008D40C8" w:rsidRDefault="008D40C8" w:rsidP="008D40C8">
            <w:pPr>
              <w:pStyle w:val="aa"/>
              <w:spacing w:before="0" w:line="240" w:lineRule="auto"/>
              <w:ind w:firstLine="0"/>
              <w:jc w:val="center"/>
              <w:rPr>
                <w:rFonts w:hint="cs"/>
                <w:sz w:val="21"/>
                <w:szCs w:val="24"/>
                <w:rtl/>
              </w:rPr>
            </w:pPr>
            <w:r>
              <w:rPr>
                <w:rFonts w:hint="cs"/>
                <w:sz w:val="21"/>
                <w:szCs w:val="24"/>
                <w:rtl/>
              </w:rPr>
              <w:t>6</w:t>
            </w:r>
          </w:p>
        </w:tc>
        <w:tc>
          <w:tcPr>
            <w:tcW w:w="1065" w:type="dxa"/>
            <w:vAlign w:val="center"/>
          </w:tcPr>
          <w:p w14:paraId="67F24254" w14:textId="17E759E1" w:rsidR="008D40C8" w:rsidRDefault="008D40C8" w:rsidP="0050033B">
            <w:pPr>
              <w:pStyle w:val="aa"/>
              <w:spacing w:before="0" w:line="240" w:lineRule="auto"/>
              <w:ind w:firstLine="0"/>
              <w:jc w:val="center"/>
              <w:rPr>
                <w:sz w:val="21"/>
                <w:szCs w:val="24"/>
              </w:rPr>
            </w:pPr>
            <w:r>
              <w:rPr>
                <w:sz w:val="21"/>
                <w:szCs w:val="24"/>
              </w:rPr>
              <w:t>MGM</w:t>
            </w:r>
            <w:r w:rsidRPr="009003B7">
              <w:rPr>
                <w:sz w:val="21"/>
                <w:szCs w:val="24"/>
              </w:rPr>
              <w:t>-</w:t>
            </w:r>
            <w:r w:rsidR="0050033B">
              <w:rPr>
                <w:sz w:val="21"/>
                <w:szCs w:val="24"/>
              </w:rPr>
              <w:t>6</w:t>
            </w:r>
          </w:p>
        </w:tc>
        <w:tc>
          <w:tcPr>
            <w:tcW w:w="6164" w:type="dxa"/>
            <w:vAlign w:val="center"/>
          </w:tcPr>
          <w:p w14:paraId="53E7743F" w14:textId="0A37CEB3" w:rsidR="008D40C8" w:rsidRDefault="0050033B" w:rsidP="0050033B">
            <w:pPr>
              <w:pStyle w:val="aa"/>
              <w:spacing w:before="0" w:line="240" w:lineRule="auto"/>
              <w:ind w:firstLine="0"/>
              <w:jc w:val="left"/>
              <w:rPr>
                <w:rFonts w:hint="cs"/>
                <w:sz w:val="21"/>
                <w:szCs w:val="24"/>
                <w:rtl/>
              </w:rPr>
            </w:pPr>
            <w:r>
              <w:rPr>
                <w:rFonts w:hint="cs"/>
                <w:sz w:val="21"/>
                <w:szCs w:val="24"/>
                <w:rtl/>
              </w:rPr>
              <w:t>امکان ویرایش  اطلاعات اشیا و فعال سازی آن</w:t>
            </w:r>
            <w:r>
              <w:rPr>
                <w:sz w:val="21"/>
                <w:szCs w:val="24"/>
                <w:rtl/>
              </w:rPr>
              <w:softHyphen/>
            </w:r>
            <w:r>
              <w:rPr>
                <w:rFonts w:hint="cs"/>
                <w:sz w:val="21"/>
                <w:szCs w:val="24"/>
                <w:rtl/>
              </w:rPr>
              <w:t>ها وجود داشته باشد.</w:t>
            </w:r>
          </w:p>
        </w:tc>
        <w:tc>
          <w:tcPr>
            <w:tcW w:w="1595" w:type="dxa"/>
            <w:vAlign w:val="center"/>
          </w:tcPr>
          <w:p w14:paraId="716365A8" w14:textId="3F104C03" w:rsidR="008D40C8" w:rsidRDefault="0050033B" w:rsidP="008D40C8">
            <w:pPr>
              <w:pStyle w:val="aa"/>
              <w:spacing w:before="0" w:line="240" w:lineRule="auto"/>
              <w:ind w:firstLine="0"/>
              <w:jc w:val="center"/>
              <w:rPr>
                <w:rFonts w:hint="cs"/>
                <w:sz w:val="21"/>
                <w:szCs w:val="24"/>
                <w:rtl/>
              </w:rPr>
            </w:pPr>
            <w:r>
              <w:rPr>
                <w:rFonts w:hint="cs"/>
                <w:sz w:val="21"/>
                <w:szCs w:val="24"/>
                <w:rtl/>
              </w:rPr>
              <w:t>---</w:t>
            </w:r>
          </w:p>
        </w:tc>
      </w:tr>
    </w:tbl>
    <w:p w14:paraId="5FFC81C5" w14:textId="77777777" w:rsidR="0092101C" w:rsidRPr="00F60887" w:rsidRDefault="0092101C" w:rsidP="0092101C">
      <w:pPr>
        <w:rPr>
          <w:rFonts w:hint="cs"/>
          <w:rtl/>
        </w:rPr>
      </w:pPr>
    </w:p>
    <w:p w14:paraId="4AA90298" w14:textId="247D658F" w:rsidR="00735B81" w:rsidRDefault="00735B81" w:rsidP="00677050">
      <w:pPr>
        <w:pStyle w:val="aa"/>
        <w:ind w:firstLine="0"/>
        <w:rPr>
          <w:rtl/>
        </w:rPr>
      </w:pPr>
    </w:p>
    <w:sectPr w:rsidR="00735B81" w:rsidSect="008A056F">
      <w:footnotePr>
        <w:numRestart w:val="eachPage"/>
      </w:footnotePr>
      <w:endnotePr>
        <w:numFmt w:val="decimal"/>
      </w:endnotePr>
      <w:pgSz w:w="11906" w:h="16838" w:code="9"/>
      <w:pgMar w:top="1985" w:right="1701" w:bottom="1418" w:left="1418" w:header="1134" w:footer="352" w:gutter="0"/>
      <w:pgBorders w:offsetFrom="page">
        <w:top w:val="double" w:sz="4" w:space="24" w:color="auto"/>
        <w:left w:val="double" w:sz="4" w:space="24" w:color="auto"/>
        <w:bottom w:val="double" w:sz="4" w:space="24" w:color="auto"/>
        <w:right w:val="double" w:sz="4" w:space="24" w:color="auto"/>
      </w:pgBorders>
      <w:cols w:space="708"/>
      <w:noEndnote/>
      <w:titlePg/>
      <w:bidi/>
      <w:rtlGutter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5716E2F" w16cid:durableId="1DA2D978"/>
  <w16cid:commentId w16cid:paraId="2F3130CA" w16cid:durableId="1DA2DA45"/>
  <w16cid:commentId w16cid:paraId="3AC81147" w16cid:durableId="1DA2DA70"/>
  <w16cid:commentId w16cid:paraId="2B34986E" w16cid:durableId="1DA2DA9D"/>
  <w16cid:commentId w16cid:paraId="43213B1E" w16cid:durableId="1DA2DB69"/>
  <w16cid:commentId w16cid:paraId="6AF6A7CC" w16cid:durableId="1DA2DC91"/>
  <w16cid:commentId w16cid:paraId="62548051" w16cid:durableId="1DA2DD72"/>
  <w16cid:commentId w16cid:paraId="11511B12" w16cid:durableId="1DA2DE40"/>
  <w16cid:commentId w16cid:paraId="10F839EE" w16cid:durableId="1DA2DE83"/>
  <w16cid:commentId w16cid:paraId="1DE7C16E" w16cid:durableId="1DA2DEDF"/>
  <w16cid:commentId w16cid:paraId="6F0CBA9A" w16cid:durableId="1DA2E05F"/>
  <w16cid:commentId w16cid:paraId="54E08CDE" w16cid:durableId="1DA2E0FD"/>
  <w16cid:commentId w16cid:paraId="478E8048" w16cid:durableId="1DA2E13A"/>
  <w16cid:commentId w16cid:paraId="3AD76C2B" w16cid:durableId="1DA2E1C0"/>
  <w16cid:commentId w16cid:paraId="2A6C8560" w16cid:durableId="1DA2E27E"/>
  <w16cid:commentId w16cid:paraId="7E2CEA65" w16cid:durableId="1DA2E2B8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EFA69D2" w14:textId="77777777" w:rsidR="00F83AFF" w:rsidRPr="005819BF" w:rsidRDefault="00F83AFF" w:rsidP="005819BF">
      <w:pPr>
        <w:pStyle w:val="Footer"/>
        <w:rPr>
          <w:sz w:val="2"/>
          <w:szCs w:val="2"/>
        </w:rPr>
      </w:pPr>
    </w:p>
  </w:endnote>
  <w:endnote w:type="continuationSeparator" w:id="0">
    <w:p w14:paraId="4AC058E6" w14:textId="77777777" w:rsidR="00F83AFF" w:rsidRPr="005819BF" w:rsidRDefault="00F83AFF" w:rsidP="00F3082C">
      <w:pPr>
        <w:pStyle w:val="Footer"/>
        <w:rPr>
          <w:sz w:val="2"/>
          <w:szCs w:val="2"/>
        </w:rPr>
      </w:pPr>
    </w:p>
  </w:endnote>
  <w:endnote w:type="continuationNotice" w:id="1">
    <w:p w14:paraId="59279231" w14:textId="77777777" w:rsidR="00F83AFF" w:rsidRDefault="00F83AF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Zar">
    <w:altName w:val="Courier New"/>
    <w:charset w:val="B2"/>
    <w:family w:val="auto"/>
    <w:pitch w:val="variable"/>
    <w:sig w:usb0="00002001" w:usb1="00000000" w:usb2="00000000" w:usb3="00000000" w:csb0="0000004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 Bold"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 Zar">
    <w:altName w:val="Courier New"/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Nazanin">
    <w:charset w:val="B2"/>
    <w:family w:val="auto"/>
    <w:pitch w:val="variable"/>
    <w:sig w:usb0="00002001" w:usb1="00000000" w:usb2="00000000" w:usb3="00000000" w:csb0="0000004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8DA7CC" w14:textId="396CAA9F" w:rsidR="00D563CD" w:rsidRDefault="00D563CD" w:rsidP="000B7771">
    <w:pPr>
      <w:pStyle w:val="Footer"/>
      <w:jc w:val="center"/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97440E">
      <w:rPr>
        <w:rStyle w:val="PageNumber"/>
        <w:rFonts w:hint="eastAsia"/>
        <w:noProof/>
        <w:rtl/>
        <w:lang w:bidi="ar-SA"/>
      </w:rPr>
      <w:t>‌ب</w:t>
    </w:r>
    <w:r>
      <w:rPr>
        <w:rStyle w:val="PageNumber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  <w:bCs/>
        <w:sz w:val="26"/>
        <w:rtl/>
      </w:rPr>
      <w:id w:val="-147752612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2DAB443" w14:textId="77777777" w:rsidR="00D563CD" w:rsidRPr="005927A3" w:rsidRDefault="00D563CD" w:rsidP="006F5205">
        <w:pPr>
          <w:pStyle w:val="Footer"/>
          <w:jc w:val="center"/>
          <w:rPr>
            <w:b/>
            <w:bCs/>
          </w:rPr>
        </w:pPr>
        <w:r w:rsidRPr="005927A3">
          <w:rPr>
            <w:rFonts w:hint="cs"/>
            <w:b/>
            <w:bCs/>
            <w:sz w:val="26"/>
            <w:rtl/>
          </w:rPr>
          <w:t xml:space="preserve">كليه حقوق هر نوع استفاده از اين سند نزد </w:t>
        </w:r>
        <w:r>
          <w:rPr>
            <w:rFonts w:hint="cs"/>
            <w:b/>
            <w:bCs/>
            <w:sz w:val="26"/>
            <w:rtl/>
          </w:rPr>
          <w:t>آزمایشگاه اینترنت اشیاء‌ دانشکده مهندسی کامپیوتر و فناوری اطلاعات دانشگاه صنعتی امیرکبیر</w:t>
        </w:r>
        <w:r w:rsidRPr="005927A3">
          <w:rPr>
            <w:rFonts w:hint="cs"/>
            <w:b/>
            <w:bCs/>
            <w:sz w:val="26"/>
            <w:rtl/>
          </w:rPr>
          <w:t xml:space="preserve"> محفوظ مي‌باشد.</w:t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bidiVisual/>
      <w:tblW w:w="10206" w:type="dxa"/>
      <w:jc w:val="center"/>
      <w:tblBorders>
        <w:top w:val="double" w:sz="4" w:space="0" w:color="auto"/>
        <w:insideH w:val="single" w:sz="6" w:space="0" w:color="auto"/>
        <w:insideV w:val="single" w:sz="6" w:space="0" w:color="auto"/>
      </w:tblBorders>
      <w:tblCellMar>
        <w:left w:w="57" w:type="dxa"/>
        <w:right w:w="57" w:type="dxa"/>
      </w:tblCellMar>
      <w:tblLook w:val="04A0" w:firstRow="1" w:lastRow="0" w:firstColumn="1" w:lastColumn="0" w:noHBand="0" w:noVBand="1"/>
    </w:tblPr>
    <w:tblGrid>
      <w:gridCol w:w="3402"/>
      <w:gridCol w:w="3402"/>
      <w:gridCol w:w="3402"/>
    </w:tblGrid>
    <w:tr w:rsidR="00D563CD" w:rsidRPr="001B05AA" w14:paraId="7FBDBCC5" w14:textId="77777777" w:rsidTr="005829A5">
      <w:trPr>
        <w:jc w:val="center"/>
      </w:trPr>
      <w:tc>
        <w:tcPr>
          <w:tcW w:w="3402" w:type="dxa"/>
          <w:tcMar>
            <w:left w:w="0" w:type="dxa"/>
            <w:right w:w="0" w:type="dxa"/>
          </w:tcMar>
          <w:vAlign w:val="center"/>
        </w:tcPr>
        <w:p w14:paraId="64994F44" w14:textId="3CADE9F4" w:rsidR="00D563CD" w:rsidRPr="001B05AA" w:rsidRDefault="00D563CD" w:rsidP="00DD105A">
          <w:pPr>
            <w:pStyle w:val="Footer"/>
            <w:jc w:val="center"/>
            <w:rPr>
              <w:rtl/>
            </w:rPr>
          </w:pPr>
          <w:r w:rsidRPr="001B05AA">
            <w:rPr>
              <w:rFonts w:hint="cs"/>
              <w:rtl/>
            </w:rPr>
            <w:t>کد سند</w:t>
          </w:r>
        </w:p>
      </w:tc>
      <w:tc>
        <w:tcPr>
          <w:tcW w:w="3402" w:type="dxa"/>
          <w:tcMar>
            <w:left w:w="0" w:type="dxa"/>
            <w:right w:w="0" w:type="dxa"/>
          </w:tcMar>
          <w:vAlign w:val="center"/>
        </w:tcPr>
        <w:p w14:paraId="6882D451" w14:textId="3276B252" w:rsidR="00D563CD" w:rsidRPr="001B05AA" w:rsidRDefault="00D563CD" w:rsidP="00DD105A">
          <w:pPr>
            <w:pStyle w:val="Footer"/>
            <w:jc w:val="center"/>
            <w:rPr>
              <w:rtl/>
            </w:rPr>
          </w:pPr>
          <w:r w:rsidRPr="001B05AA">
            <w:rPr>
              <w:rFonts w:hint="cs"/>
              <w:rtl/>
            </w:rPr>
            <w:t>تاریخ</w:t>
          </w:r>
        </w:p>
      </w:tc>
      <w:tc>
        <w:tcPr>
          <w:tcW w:w="3402" w:type="dxa"/>
          <w:tcMar>
            <w:left w:w="0" w:type="dxa"/>
            <w:right w:w="0" w:type="dxa"/>
          </w:tcMar>
          <w:vAlign w:val="center"/>
        </w:tcPr>
        <w:p w14:paraId="7E1827D9" w14:textId="77777777" w:rsidR="00D563CD" w:rsidRPr="001B05AA" w:rsidRDefault="00D563CD" w:rsidP="00DD105A">
          <w:pPr>
            <w:pStyle w:val="Footer"/>
            <w:jc w:val="center"/>
            <w:rPr>
              <w:rtl/>
            </w:rPr>
          </w:pPr>
          <w:r w:rsidRPr="001B05AA">
            <w:rPr>
              <w:rFonts w:hint="cs"/>
              <w:rtl/>
            </w:rPr>
            <w:t>صفحه</w:t>
          </w:r>
        </w:p>
      </w:tc>
    </w:tr>
    <w:tr w:rsidR="00D563CD" w:rsidRPr="001B05AA" w14:paraId="720663DE" w14:textId="77777777" w:rsidTr="005829A5">
      <w:trPr>
        <w:jc w:val="center"/>
      </w:trPr>
      <w:tc>
        <w:tcPr>
          <w:tcW w:w="3402" w:type="dxa"/>
          <w:tcMar>
            <w:left w:w="0" w:type="dxa"/>
            <w:right w:w="0" w:type="dxa"/>
          </w:tcMar>
          <w:vAlign w:val="center"/>
        </w:tcPr>
        <w:p w14:paraId="2CFFC508" w14:textId="3DD7E25E" w:rsidR="00D563CD" w:rsidRPr="001B05AA" w:rsidRDefault="00D563CD" w:rsidP="00DD105A">
          <w:pPr>
            <w:pStyle w:val="Footer"/>
            <w:jc w:val="center"/>
          </w:pPr>
          <w:r w:rsidRPr="005829A5">
            <w:t>IoT-RA-BS-v1.1</w:t>
          </w:r>
          <w:r>
            <w:t>6</w:t>
          </w:r>
        </w:p>
      </w:tc>
      <w:tc>
        <w:tcPr>
          <w:tcW w:w="3402" w:type="dxa"/>
          <w:tcMar>
            <w:left w:w="0" w:type="dxa"/>
            <w:right w:w="0" w:type="dxa"/>
          </w:tcMar>
          <w:vAlign w:val="center"/>
        </w:tcPr>
        <w:p w14:paraId="6B369A4C" w14:textId="7FFE5587" w:rsidR="00D563CD" w:rsidRPr="001B05AA" w:rsidRDefault="00D563CD" w:rsidP="00DD105A">
          <w:pPr>
            <w:pStyle w:val="Footer"/>
            <w:jc w:val="center"/>
            <w:rPr>
              <w:rtl/>
            </w:rPr>
          </w:pPr>
          <w:r>
            <w:rPr>
              <w:rFonts w:hint="cs"/>
              <w:rtl/>
            </w:rPr>
            <w:t>۱۵/۱/9۷</w:t>
          </w:r>
        </w:p>
      </w:tc>
      <w:tc>
        <w:tcPr>
          <w:tcW w:w="3402" w:type="dxa"/>
          <w:tcMar>
            <w:left w:w="0" w:type="dxa"/>
            <w:right w:w="0" w:type="dxa"/>
          </w:tcMar>
          <w:vAlign w:val="center"/>
        </w:tcPr>
        <w:p w14:paraId="28CA4002" w14:textId="1955C7A2" w:rsidR="00D563CD" w:rsidRPr="001B05AA" w:rsidRDefault="00D563CD" w:rsidP="00DD105A">
          <w:pPr>
            <w:pStyle w:val="Footer"/>
            <w:jc w:val="center"/>
            <w:rPr>
              <w:rtl/>
            </w:rPr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97440E">
            <w:rPr>
              <w:noProof/>
              <w:rtl/>
            </w:rPr>
            <w:t>10</w:t>
          </w:r>
          <w:r>
            <w:rPr>
              <w:noProof/>
            </w:rPr>
            <w:fldChar w:fldCharType="end"/>
          </w:r>
        </w:p>
      </w:tc>
    </w:tr>
  </w:tbl>
  <w:p w14:paraId="7A321F00" w14:textId="77777777" w:rsidR="00D563CD" w:rsidRDefault="00D563CD" w:rsidP="00BC00DF">
    <w:pPr>
      <w:pStyle w:val="Footer"/>
      <w:jc w:val="both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F3BFCF2" w14:textId="77777777" w:rsidR="00D563CD" w:rsidRPr="00BC00DF" w:rsidRDefault="00D563CD" w:rsidP="00C94A42">
    <w:pPr>
      <w:pStyle w:val="Footer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bidiVisual/>
      <w:tblW w:w="10206" w:type="dxa"/>
      <w:jc w:val="center"/>
      <w:tblBorders>
        <w:top w:val="double" w:sz="4" w:space="0" w:color="auto"/>
        <w:insideH w:val="single" w:sz="6" w:space="0" w:color="auto"/>
        <w:insideV w:val="single" w:sz="6" w:space="0" w:color="auto"/>
      </w:tblBorders>
      <w:tblCellMar>
        <w:left w:w="57" w:type="dxa"/>
        <w:right w:w="57" w:type="dxa"/>
      </w:tblCellMar>
      <w:tblLook w:val="04A0" w:firstRow="1" w:lastRow="0" w:firstColumn="1" w:lastColumn="0" w:noHBand="0" w:noVBand="1"/>
    </w:tblPr>
    <w:tblGrid>
      <w:gridCol w:w="3402"/>
      <w:gridCol w:w="3402"/>
      <w:gridCol w:w="3402"/>
    </w:tblGrid>
    <w:tr w:rsidR="00D563CD" w:rsidRPr="001B05AA" w14:paraId="0BBA8172" w14:textId="77777777" w:rsidTr="008719AA">
      <w:trPr>
        <w:jc w:val="center"/>
      </w:trPr>
      <w:tc>
        <w:tcPr>
          <w:tcW w:w="3402" w:type="dxa"/>
          <w:tcMar>
            <w:left w:w="0" w:type="dxa"/>
            <w:right w:w="0" w:type="dxa"/>
          </w:tcMar>
          <w:vAlign w:val="center"/>
        </w:tcPr>
        <w:p w14:paraId="6EA9E6DA" w14:textId="77777777" w:rsidR="00D563CD" w:rsidRPr="001B05AA" w:rsidRDefault="00D563CD" w:rsidP="008719AA">
          <w:pPr>
            <w:pStyle w:val="Footer"/>
            <w:jc w:val="center"/>
            <w:rPr>
              <w:rtl/>
            </w:rPr>
          </w:pPr>
          <w:r w:rsidRPr="001B05AA">
            <w:rPr>
              <w:rFonts w:hint="cs"/>
              <w:rtl/>
            </w:rPr>
            <w:t>کد سند</w:t>
          </w:r>
        </w:p>
      </w:tc>
      <w:tc>
        <w:tcPr>
          <w:tcW w:w="3402" w:type="dxa"/>
          <w:tcMar>
            <w:left w:w="0" w:type="dxa"/>
            <w:right w:w="0" w:type="dxa"/>
          </w:tcMar>
          <w:vAlign w:val="center"/>
        </w:tcPr>
        <w:p w14:paraId="070A1FA0" w14:textId="77777777" w:rsidR="00D563CD" w:rsidRPr="001B05AA" w:rsidRDefault="00D563CD" w:rsidP="008719AA">
          <w:pPr>
            <w:pStyle w:val="Footer"/>
            <w:jc w:val="center"/>
            <w:rPr>
              <w:rtl/>
            </w:rPr>
          </w:pPr>
          <w:r w:rsidRPr="001B05AA">
            <w:rPr>
              <w:rFonts w:hint="cs"/>
              <w:rtl/>
            </w:rPr>
            <w:t>تاریخ</w:t>
          </w:r>
        </w:p>
      </w:tc>
      <w:tc>
        <w:tcPr>
          <w:tcW w:w="3402" w:type="dxa"/>
          <w:tcMar>
            <w:left w:w="0" w:type="dxa"/>
            <w:right w:w="0" w:type="dxa"/>
          </w:tcMar>
          <w:vAlign w:val="center"/>
        </w:tcPr>
        <w:p w14:paraId="2A6BFC4B" w14:textId="77777777" w:rsidR="00D563CD" w:rsidRPr="001B05AA" w:rsidRDefault="00D563CD" w:rsidP="008719AA">
          <w:pPr>
            <w:pStyle w:val="Footer"/>
            <w:jc w:val="center"/>
            <w:rPr>
              <w:rtl/>
            </w:rPr>
          </w:pPr>
          <w:r w:rsidRPr="001B05AA">
            <w:rPr>
              <w:rFonts w:hint="cs"/>
              <w:rtl/>
            </w:rPr>
            <w:t>صفحه</w:t>
          </w:r>
        </w:p>
      </w:tc>
    </w:tr>
    <w:tr w:rsidR="00D563CD" w:rsidRPr="001B05AA" w14:paraId="28F790FB" w14:textId="77777777" w:rsidTr="008719AA">
      <w:trPr>
        <w:jc w:val="center"/>
      </w:trPr>
      <w:tc>
        <w:tcPr>
          <w:tcW w:w="3402" w:type="dxa"/>
          <w:tcMar>
            <w:left w:w="0" w:type="dxa"/>
            <w:right w:w="0" w:type="dxa"/>
          </w:tcMar>
          <w:vAlign w:val="center"/>
        </w:tcPr>
        <w:p w14:paraId="0D04AEBC" w14:textId="18DA3BA4" w:rsidR="00D563CD" w:rsidRPr="001B05AA" w:rsidRDefault="00D563CD" w:rsidP="00DD105A">
          <w:pPr>
            <w:pStyle w:val="Footer"/>
            <w:jc w:val="center"/>
          </w:pPr>
          <w:r w:rsidRPr="005829A5">
            <w:t>IoT-RA-BS-v1.1</w:t>
          </w:r>
          <w:r>
            <w:t>6</w:t>
          </w:r>
        </w:p>
      </w:tc>
      <w:tc>
        <w:tcPr>
          <w:tcW w:w="3402" w:type="dxa"/>
          <w:tcMar>
            <w:left w:w="0" w:type="dxa"/>
            <w:right w:w="0" w:type="dxa"/>
          </w:tcMar>
          <w:vAlign w:val="center"/>
        </w:tcPr>
        <w:p w14:paraId="07B01E3E" w14:textId="2E1912E5" w:rsidR="00D563CD" w:rsidRPr="001B05AA" w:rsidRDefault="00D563CD" w:rsidP="00DD105A">
          <w:pPr>
            <w:pStyle w:val="Footer"/>
            <w:jc w:val="center"/>
            <w:rPr>
              <w:rtl/>
            </w:rPr>
          </w:pPr>
          <w:r>
            <w:rPr>
              <w:rFonts w:hint="cs"/>
              <w:rtl/>
            </w:rPr>
            <w:t>۱۵/۱/9۷</w:t>
          </w:r>
        </w:p>
      </w:tc>
      <w:tc>
        <w:tcPr>
          <w:tcW w:w="3402" w:type="dxa"/>
          <w:tcMar>
            <w:left w:w="0" w:type="dxa"/>
            <w:right w:w="0" w:type="dxa"/>
          </w:tcMar>
          <w:vAlign w:val="center"/>
        </w:tcPr>
        <w:p w14:paraId="0A84EFFE" w14:textId="15D30EE2" w:rsidR="00D563CD" w:rsidRPr="001B05AA" w:rsidRDefault="00D563CD" w:rsidP="008719AA">
          <w:pPr>
            <w:pStyle w:val="Footer"/>
            <w:jc w:val="center"/>
            <w:rPr>
              <w:rtl/>
            </w:rPr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97440E">
            <w:rPr>
              <w:noProof/>
              <w:rtl/>
            </w:rPr>
            <w:t>4</w:t>
          </w:r>
          <w:r>
            <w:rPr>
              <w:noProof/>
            </w:rPr>
            <w:fldChar w:fldCharType="end"/>
          </w:r>
        </w:p>
      </w:tc>
    </w:tr>
  </w:tbl>
  <w:p w14:paraId="3C81BF61" w14:textId="77777777" w:rsidR="00D563CD" w:rsidRPr="00BC00DF" w:rsidRDefault="00D563CD" w:rsidP="00C94A4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82E9714" w14:textId="77777777" w:rsidR="00F83AFF" w:rsidRDefault="00F83AFF" w:rsidP="0091694D">
      <w:pPr>
        <w:bidi w:val="0"/>
      </w:pPr>
      <w:r>
        <w:separator/>
      </w:r>
    </w:p>
  </w:footnote>
  <w:footnote w:type="continuationSeparator" w:id="0">
    <w:p w14:paraId="4EFC87D5" w14:textId="77777777" w:rsidR="00F83AFF" w:rsidRDefault="00F83AFF" w:rsidP="000F079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3150DBC" w14:textId="77777777" w:rsidR="00D563CD" w:rsidRPr="00E30CA0" w:rsidRDefault="00D563CD" w:rsidP="00E30CA0">
    <w:pPr>
      <w:pStyle w:val="Header"/>
      <w:rPr>
        <w:rtl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D0564F6" w14:textId="77777777" w:rsidR="00D563CD" w:rsidRPr="00E30CA0" w:rsidRDefault="00D563CD" w:rsidP="00E30CA0">
    <w:pPr>
      <w:pStyle w:val="Header"/>
      <w:rPr>
        <w:rtl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6F267E3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D6F059E8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0CF20D40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9E86EE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C28E7C18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471EAEE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305A50F8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A8C415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D8F8380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784EACB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EEB0F96"/>
    <w:multiLevelType w:val="hybridMultilevel"/>
    <w:tmpl w:val="75FEF030"/>
    <w:lvl w:ilvl="0" w:tplc="399EDACC">
      <w:start w:val="17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00C53BE"/>
    <w:multiLevelType w:val="hybridMultilevel"/>
    <w:tmpl w:val="D152D9A8"/>
    <w:lvl w:ilvl="0" w:tplc="8814F406">
      <w:start w:val="1"/>
      <w:numFmt w:val="decimal"/>
      <w:pStyle w:val="a"/>
      <w:lvlText w:val="[%1]"/>
      <w:lvlJc w:val="left"/>
      <w:pPr>
        <w:tabs>
          <w:tab w:val="num" w:pos="720"/>
        </w:tabs>
        <w:ind w:left="720" w:hanging="360"/>
      </w:pPr>
      <w:rPr>
        <w:rFonts w:ascii="Times New Roman" w:hAnsi="Times New Roman" w:cs="Zar" w:hint="default"/>
        <w:b w:val="0"/>
        <w:bCs w:val="0"/>
        <w:i w:val="0"/>
        <w:iCs w:val="0"/>
        <w:sz w:val="20"/>
        <w:szCs w:val="24"/>
      </w:rPr>
    </w:lvl>
    <w:lvl w:ilvl="1" w:tplc="0ACECF96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335257C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13A777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7AAC702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505E8A2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76889B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A50652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BF9EB5B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113419F6"/>
    <w:multiLevelType w:val="hybridMultilevel"/>
    <w:tmpl w:val="75BE860A"/>
    <w:lvl w:ilvl="0" w:tplc="040475E8">
      <w:start w:val="1"/>
      <w:numFmt w:val="bullet"/>
      <w:lvlText w:val=""/>
      <w:lvlJc w:val="left"/>
      <w:pPr>
        <w:tabs>
          <w:tab w:val="num" w:pos="927"/>
        </w:tabs>
        <w:ind w:left="927" w:hanging="360"/>
      </w:pPr>
      <w:rPr>
        <w:rFonts w:ascii="Symbol" w:hAnsi="Symbol" w:hint="default"/>
        <w:color w:val="auto"/>
      </w:rPr>
    </w:lvl>
    <w:lvl w:ilvl="1" w:tplc="AFDE5234">
      <w:start w:val="1"/>
      <w:numFmt w:val="bullet"/>
      <w:pStyle w:val="2"/>
      <w:lvlText w:val=""/>
      <w:lvlJc w:val="left"/>
      <w:pPr>
        <w:tabs>
          <w:tab w:val="num" w:pos="2007"/>
        </w:tabs>
        <w:ind w:left="2007" w:hanging="360"/>
      </w:pPr>
      <w:rPr>
        <w:rFonts w:ascii="Symbol" w:hAnsi="Symbol" w:hint="default"/>
        <w:b w:val="0"/>
        <w:i w:val="0"/>
        <w:color w:val="auto"/>
        <w:sz w:val="24"/>
      </w:rPr>
    </w:lvl>
    <w:lvl w:ilvl="2" w:tplc="1BA4BF3C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FA4E15A0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71861CA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143A375C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BD670B4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21E4A000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8760FB32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3">
    <w:nsid w:val="13AE2A09"/>
    <w:multiLevelType w:val="multilevel"/>
    <w:tmpl w:val="A2F06462"/>
    <w:styleLink w:val="Style2"/>
    <w:lvl w:ilvl="0">
      <w:start w:val="1"/>
      <w:numFmt w:val="decimal"/>
      <w:suff w:val="nothing"/>
      <w:lvlText w:val="فصل %1"/>
      <w:lvlJc w:val="left"/>
      <w:pPr>
        <w:ind w:left="0" w:firstLine="0"/>
      </w:pPr>
      <w:rPr>
        <w:rFonts w:ascii="Times New Roman" w:hAnsi="Times New Roman" w:hint="default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-%2-"/>
      <w:lvlJc w:val="left"/>
      <w:pPr>
        <w:ind w:left="0" w:firstLine="0"/>
      </w:pPr>
      <w:rPr>
        <w:rFonts w:ascii="Times New Roman" w:hAnsi="Times New Roman" w:cs="B Nazanin" w:hint="default"/>
        <w:b/>
        <w:bCs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36"/>
        <w:szCs w:val="36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-%2-%3-"/>
      <w:lvlJc w:val="left"/>
      <w:pPr>
        <w:ind w:left="0" w:firstLine="0"/>
      </w:pPr>
      <w:rPr>
        <w:rFonts w:ascii="Times New Roman" w:hAnsi="Times New Roman" w:hint="default"/>
        <w:b/>
        <w:bCs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space"/>
      <w:lvlText w:val="%1-%2-%3-%4-"/>
      <w:lvlJc w:val="left"/>
      <w:pPr>
        <w:ind w:left="0" w:firstLine="0"/>
      </w:pPr>
      <w:rPr>
        <w:rFonts w:ascii="Times New Roman" w:hAnsi="Times New Roman" w:hint="default"/>
        <w:b/>
        <w:bCs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lowerLetter"/>
      <w:lvlText w:val="(%5)"/>
      <w:lvlJc w:val="left"/>
      <w:pPr>
        <w:tabs>
          <w:tab w:val="num" w:pos="3422"/>
        </w:tabs>
        <w:ind w:left="3422" w:hanging="360"/>
      </w:pPr>
      <w:rPr>
        <w:rFonts w:hint="default"/>
      </w:rPr>
    </w:lvl>
    <w:lvl w:ilvl="5">
      <w:start w:val="1"/>
      <w:numFmt w:val="decimal"/>
      <w:lvlRestart w:val="1"/>
      <w:suff w:val="space"/>
      <w:lvlText w:val="شکل (%1-%6)"/>
      <w:lvlJc w:val="left"/>
      <w:pPr>
        <w:ind w:left="0" w:firstLine="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Restart w:val="1"/>
      <w:suff w:val="nothing"/>
      <w:lvlText w:val="(%1-%7)"/>
      <w:lvlJc w:val="left"/>
      <w:pPr>
        <w:ind w:left="283" w:firstLine="0"/>
      </w:pPr>
      <w:rPr>
        <w:rFonts w:ascii="Times New Roman" w:hAnsi="Times New Roman" w:cs="B Nazanin" w:hint="default"/>
        <w:b/>
        <w:bCs w:val="0"/>
        <w:i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4"/>
        <w:szCs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lvlRestart w:val="1"/>
      <w:suff w:val="space"/>
      <w:lvlText w:val="جدول (%1-%8) "/>
      <w:lvlJc w:val="left"/>
      <w:pPr>
        <w:ind w:left="0" w:firstLine="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lowerRoman"/>
      <w:lvlText w:val="%9."/>
      <w:lvlJc w:val="left"/>
      <w:pPr>
        <w:tabs>
          <w:tab w:val="num" w:pos="4862"/>
        </w:tabs>
        <w:ind w:left="4862" w:hanging="360"/>
      </w:pPr>
      <w:rPr>
        <w:rFonts w:hint="default"/>
      </w:rPr>
    </w:lvl>
  </w:abstractNum>
  <w:abstractNum w:abstractNumId="14">
    <w:nsid w:val="17A82F15"/>
    <w:multiLevelType w:val="hybridMultilevel"/>
    <w:tmpl w:val="03B45ECC"/>
    <w:lvl w:ilvl="0" w:tplc="3AA6763A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2BBB5179"/>
    <w:multiLevelType w:val="hybridMultilevel"/>
    <w:tmpl w:val="CC0EF1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5084517"/>
    <w:multiLevelType w:val="multilevel"/>
    <w:tmpl w:val="1E0AA8F6"/>
    <w:styleLink w:val="Style3"/>
    <w:lvl w:ilvl="0">
      <w:start w:val="1"/>
      <w:numFmt w:val="decimal"/>
      <w:suff w:val="nothing"/>
      <w:lvlText w:val="فصل %1"/>
      <w:lvlJc w:val="left"/>
      <w:pPr>
        <w:ind w:left="0" w:firstLine="0"/>
      </w:pPr>
      <w:rPr>
        <w:rFonts w:ascii="Times New Roman" w:hAnsi="Times New Roman" w:hint="default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-%2-"/>
      <w:lvlJc w:val="left"/>
      <w:pPr>
        <w:ind w:left="0" w:firstLine="0"/>
      </w:pPr>
      <w:rPr>
        <w:rFonts w:ascii="Times New Roman" w:hAnsi="Times New Roman" w:cs="B Nazanin" w:hint="default"/>
        <w:b/>
        <w:bCs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36"/>
        <w:szCs w:val="36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-%2-%3-"/>
      <w:lvlJc w:val="left"/>
      <w:pPr>
        <w:ind w:left="0" w:firstLine="0"/>
      </w:pPr>
      <w:rPr>
        <w:rFonts w:ascii="Times New Roman" w:hAnsi="Times New Roman" w:hint="default"/>
        <w:b/>
        <w:bCs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space"/>
      <w:lvlText w:val="%1-%2-%3-%4-"/>
      <w:lvlJc w:val="left"/>
      <w:pPr>
        <w:ind w:left="0" w:firstLine="0"/>
      </w:pPr>
      <w:rPr>
        <w:rFonts w:ascii="Times New Roman" w:hAnsi="Times New Roman" w:hint="default"/>
        <w:b/>
        <w:bCs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lowerLetter"/>
      <w:lvlText w:val="(%5)"/>
      <w:lvlJc w:val="left"/>
      <w:pPr>
        <w:tabs>
          <w:tab w:val="num" w:pos="3422"/>
        </w:tabs>
        <w:ind w:left="3422" w:hanging="360"/>
      </w:pPr>
      <w:rPr>
        <w:rFonts w:hint="default"/>
      </w:rPr>
    </w:lvl>
    <w:lvl w:ilvl="5">
      <w:start w:val="1"/>
      <w:numFmt w:val="decimal"/>
      <w:lvlRestart w:val="1"/>
      <w:suff w:val="space"/>
      <w:lvlText w:val="شکل (%1-%6)"/>
      <w:lvlJc w:val="left"/>
      <w:pPr>
        <w:ind w:left="0" w:firstLine="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Restart w:val="1"/>
      <w:suff w:val="nothing"/>
      <w:lvlText w:val="(%1-%7)"/>
      <w:lvlJc w:val="left"/>
      <w:pPr>
        <w:ind w:left="283" w:firstLine="0"/>
      </w:pPr>
      <w:rPr>
        <w:rFonts w:ascii="Times New Roman" w:hAnsi="Times New Roman" w:cs="B Nazanin" w:hint="default"/>
        <w:b/>
        <w:bCs w:val="0"/>
        <w:i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4"/>
        <w:szCs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lvlRestart w:val="1"/>
      <w:suff w:val="space"/>
      <w:lvlText w:val="جدول (%1-%8) "/>
      <w:lvlJc w:val="left"/>
      <w:pPr>
        <w:ind w:left="0" w:firstLine="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lowerRoman"/>
      <w:lvlText w:val="%9."/>
      <w:lvlJc w:val="left"/>
      <w:pPr>
        <w:tabs>
          <w:tab w:val="num" w:pos="4862"/>
        </w:tabs>
        <w:ind w:left="4862" w:hanging="360"/>
      </w:pPr>
      <w:rPr>
        <w:rFonts w:hint="default"/>
      </w:rPr>
    </w:lvl>
  </w:abstractNum>
  <w:abstractNum w:abstractNumId="17">
    <w:nsid w:val="36924151"/>
    <w:multiLevelType w:val="hybridMultilevel"/>
    <w:tmpl w:val="F5DC8510"/>
    <w:lvl w:ilvl="0" w:tplc="0409000F">
      <w:start w:val="1"/>
      <w:numFmt w:val="bullet"/>
      <w:pStyle w:val="1"/>
      <w:lvlText w:val=""/>
      <w:lvlJc w:val="left"/>
      <w:pPr>
        <w:tabs>
          <w:tab w:val="num" w:pos="927"/>
        </w:tabs>
        <w:ind w:left="927" w:hanging="360"/>
      </w:pPr>
      <w:rPr>
        <w:rFonts w:ascii="Symbol" w:hAnsi="Symbol" w:hint="default"/>
        <w:color w:val="auto"/>
      </w:rPr>
    </w:lvl>
    <w:lvl w:ilvl="1" w:tplc="04090019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8">
    <w:nsid w:val="39424C91"/>
    <w:multiLevelType w:val="hybridMultilevel"/>
    <w:tmpl w:val="28B657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8065306"/>
    <w:multiLevelType w:val="hybridMultilevel"/>
    <w:tmpl w:val="3DBCB1C0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0">
    <w:nsid w:val="5CEB6E71"/>
    <w:multiLevelType w:val="hybridMultilevel"/>
    <w:tmpl w:val="4BF21636"/>
    <w:lvl w:ilvl="0" w:tplc="DB5275DE">
      <w:start w:val="1"/>
      <w:numFmt w:val="decimal"/>
      <w:lvlText w:val="%1-"/>
      <w:lvlJc w:val="left"/>
      <w:pPr>
        <w:ind w:left="81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4" w:hanging="360"/>
      </w:pPr>
    </w:lvl>
    <w:lvl w:ilvl="2" w:tplc="0409001B" w:tentative="1">
      <w:start w:val="1"/>
      <w:numFmt w:val="lowerRoman"/>
      <w:lvlText w:val="%3."/>
      <w:lvlJc w:val="right"/>
      <w:pPr>
        <w:ind w:left="2254" w:hanging="180"/>
      </w:pPr>
    </w:lvl>
    <w:lvl w:ilvl="3" w:tplc="0409000F" w:tentative="1">
      <w:start w:val="1"/>
      <w:numFmt w:val="decimal"/>
      <w:lvlText w:val="%4."/>
      <w:lvlJc w:val="left"/>
      <w:pPr>
        <w:ind w:left="2974" w:hanging="360"/>
      </w:pPr>
    </w:lvl>
    <w:lvl w:ilvl="4" w:tplc="04090019" w:tentative="1">
      <w:start w:val="1"/>
      <w:numFmt w:val="lowerLetter"/>
      <w:lvlText w:val="%5."/>
      <w:lvlJc w:val="left"/>
      <w:pPr>
        <w:ind w:left="3694" w:hanging="360"/>
      </w:pPr>
    </w:lvl>
    <w:lvl w:ilvl="5" w:tplc="0409001B" w:tentative="1">
      <w:start w:val="1"/>
      <w:numFmt w:val="lowerRoman"/>
      <w:lvlText w:val="%6."/>
      <w:lvlJc w:val="right"/>
      <w:pPr>
        <w:ind w:left="4414" w:hanging="180"/>
      </w:pPr>
    </w:lvl>
    <w:lvl w:ilvl="6" w:tplc="0409000F" w:tentative="1">
      <w:start w:val="1"/>
      <w:numFmt w:val="decimal"/>
      <w:lvlText w:val="%7."/>
      <w:lvlJc w:val="left"/>
      <w:pPr>
        <w:ind w:left="5134" w:hanging="360"/>
      </w:pPr>
    </w:lvl>
    <w:lvl w:ilvl="7" w:tplc="04090019" w:tentative="1">
      <w:start w:val="1"/>
      <w:numFmt w:val="lowerLetter"/>
      <w:lvlText w:val="%8."/>
      <w:lvlJc w:val="left"/>
      <w:pPr>
        <w:ind w:left="5854" w:hanging="360"/>
      </w:pPr>
    </w:lvl>
    <w:lvl w:ilvl="8" w:tplc="0409001B" w:tentative="1">
      <w:start w:val="1"/>
      <w:numFmt w:val="lowerRoman"/>
      <w:lvlText w:val="%9."/>
      <w:lvlJc w:val="right"/>
      <w:pPr>
        <w:ind w:left="6574" w:hanging="180"/>
      </w:pPr>
    </w:lvl>
  </w:abstractNum>
  <w:abstractNum w:abstractNumId="21">
    <w:nsid w:val="652C1CB9"/>
    <w:multiLevelType w:val="multilevel"/>
    <w:tmpl w:val="6FA6A8C6"/>
    <w:lvl w:ilvl="0">
      <w:start w:val="1"/>
      <w:numFmt w:val="decimal"/>
      <w:pStyle w:val="a0"/>
      <w:suff w:val="nothing"/>
      <w:lvlText w:val="فصل %1:"/>
      <w:lvlJc w:val="left"/>
      <w:pPr>
        <w:ind w:left="0" w:firstLine="0"/>
      </w:pPr>
      <w:rPr>
        <w:rFonts w:ascii="Times New Roman" w:hAnsi="Times New Roman" w:hint="default"/>
        <w:i w:val="0"/>
        <w:iCs w:val="0"/>
        <w:caps w:val="0"/>
        <w:smallCaps w:val="0"/>
        <w:strike w:val="0"/>
        <w:dstrike w:val="0"/>
        <w:vanish w:val="0"/>
        <w:color w:val="000000" w:themeColor="text1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a1"/>
      <w:suff w:val="space"/>
      <w:lvlText w:val="%1-%2-"/>
      <w:lvlJc w:val="left"/>
      <w:pPr>
        <w:ind w:left="0" w:firstLine="0"/>
      </w:pPr>
      <w:rPr>
        <w:rFonts w:ascii="Times New Roman" w:hAnsi="Times New Roman" w:hint="default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a2"/>
      <w:suff w:val="space"/>
      <w:lvlText w:val="%1-%2-%3-"/>
      <w:lvlJc w:val="left"/>
      <w:pPr>
        <w:ind w:left="1980" w:firstLine="0"/>
      </w:pPr>
      <w:rPr>
        <w:b/>
        <w:i w:val="0"/>
        <w:smallCaps w:val="0"/>
        <w:strike w:val="0"/>
        <w:color w:val="000000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a3"/>
      <w:suff w:val="space"/>
      <w:lvlText w:val="%1-%2-%3-%4-"/>
      <w:lvlJc w:val="left"/>
      <w:pPr>
        <w:ind w:left="0" w:firstLine="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Restart w:val="1"/>
      <w:pStyle w:val="a4"/>
      <w:suff w:val="space"/>
      <w:lvlText w:val="%1-%2-%3-%4-%5-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Restart w:val="1"/>
      <w:pStyle w:val="a5"/>
      <w:suff w:val="space"/>
      <w:lvlText w:val="شکل (%1-%6)"/>
      <w:lvlJc w:val="left"/>
      <w:pPr>
        <w:ind w:left="0" w:firstLine="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Restart w:val="1"/>
      <w:pStyle w:val="a6"/>
      <w:suff w:val="nothing"/>
      <w:lvlText w:val="(%1-%7)"/>
      <w:lvlJc w:val="left"/>
      <w:pPr>
        <w:ind w:left="283" w:firstLine="0"/>
      </w:pPr>
      <w:rPr>
        <w:rFonts w:ascii="Times New Roman" w:hAnsi="Times New Roman" w:cs="B Nazanin" w:hint="default"/>
        <w:b/>
        <w:bCs w:val="0"/>
        <w:i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4"/>
        <w:szCs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lvlRestart w:val="1"/>
      <w:pStyle w:val="a7"/>
      <w:suff w:val="space"/>
      <w:lvlText w:val="جدول (%1-%8)"/>
      <w:lvlJc w:val="left"/>
      <w:pPr>
        <w:ind w:left="0" w:firstLine="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lowerRoman"/>
      <w:lvlText w:val="%9."/>
      <w:lvlJc w:val="left"/>
      <w:pPr>
        <w:tabs>
          <w:tab w:val="num" w:pos="4862"/>
        </w:tabs>
        <w:ind w:left="4862" w:hanging="360"/>
      </w:pPr>
      <w:rPr>
        <w:rFonts w:hint="default"/>
      </w:rPr>
    </w:lvl>
  </w:abstractNum>
  <w:abstractNum w:abstractNumId="22">
    <w:nsid w:val="66E40A1E"/>
    <w:multiLevelType w:val="multilevel"/>
    <w:tmpl w:val="7BF00C82"/>
    <w:lvl w:ilvl="0">
      <w:start w:val="1"/>
      <w:numFmt w:val="arabicAbjad"/>
      <w:pStyle w:val="HeadingAppendix"/>
      <w:lvlText w:val="ضميمه %1 -"/>
      <w:lvlJc w:val="left"/>
      <w:pPr>
        <w:tabs>
          <w:tab w:val="num" w:pos="1418"/>
        </w:tabs>
        <w:ind w:left="432" w:hanging="432"/>
      </w:pPr>
      <w:rPr>
        <w:rFonts w:hint="default"/>
      </w:rPr>
    </w:lvl>
    <w:lvl w:ilvl="1">
      <w:start w:val="1"/>
      <w:numFmt w:val="decimal"/>
      <w:lvlText w:val="%1-%2-"/>
      <w:lvlJc w:val="left"/>
      <w:pPr>
        <w:tabs>
          <w:tab w:val="num" w:pos="907"/>
        </w:tabs>
        <w:ind w:left="576" w:hanging="576"/>
      </w:pPr>
      <w:rPr>
        <w:rFonts w:hint="default"/>
      </w:rPr>
    </w:lvl>
    <w:lvl w:ilvl="2">
      <w:start w:val="1"/>
      <w:numFmt w:val="decimal"/>
      <w:lvlText w:val="%1-%2-%3-"/>
      <w:lvlJc w:val="left"/>
      <w:pPr>
        <w:tabs>
          <w:tab w:val="num" w:pos="1134"/>
        </w:tabs>
        <w:ind w:left="720" w:hanging="720"/>
      </w:pPr>
      <w:rPr>
        <w:rFonts w:hint="default"/>
      </w:rPr>
    </w:lvl>
    <w:lvl w:ilvl="3">
      <w:start w:val="1"/>
      <w:numFmt w:val="decimal"/>
      <w:lvlText w:val="%1-%2-%3-%4-"/>
      <w:lvlJc w:val="left"/>
      <w:pPr>
        <w:tabs>
          <w:tab w:val="num" w:pos="1247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3">
    <w:nsid w:val="6A114D11"/>
    <w:multiLevelType w:val="hybridMultilevel"/>
    <w:tmpl w:val="76725A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F211158"/>
    <w:multiLevelType w:val="multilevel"/>
    <w:tmpl w:val="F9A27058"/>
    <w:styleLink w:val="Style1"/>
    <w:lvl w:ilvl="0">
      <w:start w:val="1"/>
      <w:numFmt w:val="decimal"/>
      <w:suff w:val="nothing"/>
      <w:lvlText w:val="فصل %1"/>
      <w:lvlJc w:val="left"/>
      <w:pPr>
        <w:ind w:left="0" w:firstLine="0"/>
      </w:pPr>
      <w:rPr>
        <w:rFonts w:ascii="Times New Roman" w:hAnsi="Times New Roman" w:hint="default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-%2-"/>
      <w:lvlJc w:val="left"/>
      <w:pPr>
        <w:ind w:left="0" w:firstLine="0"/>
      </w:pPr>
      <w:rPr>
        <w:rFonts w:ascii="Times New Roman" w:hAnsi="Times New Roman" w:cs="B Nazanin" w:hint="default"/>
        <w:b/>
        <w:bCs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36"/>
        <w:szCs w:val="36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1-%2-%3-"/>
      <w:lvlJc w:val="left"/>
      <w:pPr>
        <w:ind w:left="0" w:firstLine="0"/>
      </w:pPr>
      <w:rPr>
        <w:rFonts w:ascii="Times New Roman" w:hAnsi="Times New Roman" w:hint="default"/>
        <w:b/>
        <w:bCs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space"/>
      <w:lvlText w:val="%1-%2-%3-%4-"/>
      <w:lvlJc w:val="left"/>
      <w:pPr>
        <w:ind w:left="0" w:firstLine="0"/>
      </w:pPr>
      <w:rPr>
        <w:rFonts w:ascii="Times New Roman" w:hAnsi="Times New Roman" w:hint="default"/>
        <w:b/>
        <w:bCs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lowerLetter"/>
      <w:lvlText w:val="(%5)"/>
      <w:lvlJc w:val="left"/>
      <w:pPr>
        <w:tabs>
          <w:tab w:val="num" w:pos="3422"/>
        </w:tabs>
        <w:ind w:left="3422" w:hanging="360"/>
      </w:pPr>
      <w:rPr>
        <w:rFonts w:hint="default"/>
      </w:rPr>
    </w:lvl>
    <w:lvl w:ilvl="5">
      <w:start w:val="1"/>
      <w:numFmt w:val="decimal"/>
      <w:lvlRestart w:val="1"/>
      <w:suff w:val="space"/>
      <w:lvlText w:val="شکل (%1-%6)"/>
      <w:lvlJc w:val="left"/>
      <w:pPr>
        <w:ind w:left="0" w:firstLine="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Restart w:val="1"/>
      <w:suff w:val="nothing"/>
      <w:lvlText w:val="(%1-%7)"/>
      <w:lvlJc w:val="left"/>
      <w:pPr>
        <w:ind w:left="283" w:firstLine="0"/>
      </w:pPr>
      <w:rPr>
        <w:rFonts w:ascii="Times New Roman" w:hAnsi="Times New Roman" w:cs="B Nazanin" w:hint="default"/>
        <w:b/>
        <w:bCs w:val="0"/>
        <w:i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4"/>
        <w:szCs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lvlRestart w:val="1"/>
      <w:suff w:val="space"/>
      <w:lvlText w:val="جدول (%1-%8) "/>
      <w:lvlJc w:val="left"/>
      <w:pPr>
        <w:ind w:left="0" w:firstLine="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lowerRoman"/>
      <w:lvlText w:val="%9."/>
      <w:lvlJc w:val="left"/>
      <w:pPr>
        <w:tabs>
          <w:tab w:val="num" w:pos="4862"/>
        </w:tabs>
        <w:ind w:left="4862" w:hanging="360"/>
      </w:pPr>
      <w:rPr>
        <w:rFonts w:hint="default"/>
      </w:rPr>
    </w:lvl>
  </w:abstractNum>
  <w:abstractNum w:abstractNumId="25">
    <w:nsid w:val="704E33E6"/>
    <w:multiLevelType w:val="hybridMultilevel"/>
    <w:tmpl w:val="572A826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>
    <w:nsid w:val="73F131BB"/>
    <w:multiLevelType w:val="hybridMultilevel"/>
    <w:tmpl w:val="20A84D6C"/>
    <w:lvl w:ilvl="0" w:tplc="ABFA34A8">
      <w:start w:val="1"/>
      <w:numFmt w:val="decimal"/>
      <w:pStyle w:val="a8"/>
      <w:lvlText w:val="%1."/>
      <w:lvlJc w:val="left"/>
      <w:pPr>
        <w:tabs>
          <w:tab w:val="num" w:pos="720"/>
        </w:tabs>
        <w:ind w:left="720" w:hanging="360"/>
      </w:pPr>
      <w:rPr>
        <w:rFonts w:ascii="Times New Roman" w:hAnsi="Times New Roman" w:cs="Zar" w:hint="default"/>
        <w:b w:val="0"/>
        <w:bCs w:val="0"/>
        <w:i w:val="0"/>
        <w:iCs w:val="0"/>
        <w:sz w:val="24"/>
        <w:szCs w:val="28"/>
      </w:rPr>
    </w:lvl>
    <w:lvl w:ilvl="1" w:tplc="6B10E358">
      <w:start w:val="1"/>
      <w:numFmt w:val="bullet"/>
      <w:pStyle w:val="Bullet3"/>
      <w:lvlText w:val="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b w:val="0"/>
        <w:bCs w:val="0"/>
        <w:i w:val="0"/>
        <w:iCs w:val="0"/>
        <w:color w:val="auto"/>
        <w:sz w:val="24"/>
        <w:szCs w:val="28"/>
      </w:rPr>
    </w:lvl>
    <w:lvl w:ilvl="2" w:tplc="3FBC932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C660FEB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C6168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4044F6C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7C8C8B3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6DA4B3CE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743A32C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74275BE8"/>
    <w:multiLevelType w:val="hybridMultilevel"/>
    <w:tmpl w:val="28B657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4872427"/>
    <w:multiLevelType w:val="hybridMultilevel"/>
    <w:tmpl w:val="17CAEBC8"/>
    <w:lvl w:ilvl="0" w:tplc="9A80B15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AA012A1"/>
    <w:multiLevelType w:val="hybridMultilevel"/>
    <w:tmpl w:val="88083E8A"/>
    <w:lvl w:ilvl="0" w:tplc="B5E001D6">
      <w:start w:val="1"/>
      <w:numFmt w:val="bullet"/>
      <w:pStyle w:val="a9"/>
      <w:lvlText w:val="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b/>
        <w:i w:val="0"/>
        <w:color w:val="auto"/>
        <w:sz w:val="24"/>
      </w:rPr>
    </w:lvl>
    <w:lvl w:ilvl="1" w:tplc="FD28A2C6">
      <w:start w:val="1"/>
      <w:numFmt w:val="bullet"/>
      <w:lvlText w:val="-"/>
      <w:lvlJc w:val="left"/>
      <w:pPr>
        <w:tabs>
          <w:tab w:val="num" w:pos="1443"/>
        </w:tabs>
        <w:ind w:left="1443" w:hanging="363"/>
      </w:pPr>
      <w:rPr>
        <w:rFonts w:ascii="Times New Roman" w:hAnsi="Times New Roman" w:cs="Times New Roman" w:hint="default"/>
      </w:rPr>
    </w:lvl>
    <w:lvl w:ilvl="2" w:tplc="279CE0E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04A86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20E51F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6C7C4D6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5304ED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614289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D14000D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9"/>
  </w:num>
  <w:num w:numId="2">
    <w:abstractNumId w:val="26"/>
  </w:num>
  <w:num w:numId="3">
    <w:abstractNumId w:val="17"/>
  </w:num>
  <w:num w:numId="4">
    <w:abstractNumId w:val="12"/>
  </w:num>
  <w:num w:numId="5">
    <w:abstractNumId w:val="11"/>
  </w:num>
  <w:num w:numId="6">
    <w:abstractNumId w:val="21"/>
  </w:num>
  <w:num w:numId="7">
    <w:abstractNumId w:val="24"/>
  </w:num>
  <w:num w:numId="8">
    <w:abstractNumId w:val="13"/>
  </w:num>
  <w:num w:numId="9">
    <w:abstractNumId w:val="16"/>
  </w:num>
  <w:num w:numId="10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2"/>
  </w:num>
  <w:num w:numId="12">
    <w:abstractNumId w:val="20"/>
  </w:num>
  <w:num w:numId="13">
    <w:abstractNumId w:val="28"/>
  </w:num>
  <w:num w:numId="14">
    <w:abstractNumId w:val="19"/>
  </w:num>
  <w:num w:numId="15">
    <w:abstractNumId w:val="21"/>
    <w:lvlOverride w:ilvl="0">
      <w:startOverride w:val="1"/>
    </w:lvlOverride>
    <w:lvlOverride w:ilvl="1">
      <w:startOverride w:val="5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4"/>
  </w:num>
  <w:num w:numId="17">
    <w:abstractNumId w:val="9"/>
  </w:num>
  <w:num w:numId="18">
    <w:abstractNumId w:val="7"/>
  </w:num>
  <w:num w:numId="19">
    <w:abstractNumId w:val="6"/>
  </w:num>
  <w:num w:numId="20">
    <w:abstractNumId w:val="5"/>
  </w:num>
  <w:num w:numId="21">
    <w:abstractNumId w:val="4"/>
  </w:num>
  <w:num w:numId="22">
    <w:abstractNumId w:val="8"/>
  </w:num>
  <w:num w:numId="23">
    <w:abstractNumId w:val="3"/>
  </w:num>
  <w:num w:numId="24">
    <w:abstractNumId w:val="2"/>
  </w:num>
  <w:num w:numId="25">
    <w:abstractNumId w:val="1"/>
  </w:num>
  <w:num w:numId="26">
    <w:abstractNumId w:val="0"/>
  </w:num>
  <w:num w:numId="27">
    <w:abstractNumId w:val="25"/>
  </w:num>
  <w:num w:numId="28">
    <w:abstractNumId w:val="10"/>
  </w:num>
  <w:num w:numId="29">
    <w:abstractNumId w:val="27"/>
  </w:num>
  <w:num w:numId="30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1"/>
  </w:num>
  <w:num w:numId="32">
    <w:abstractNumId w:val="15"/>
  </w:num>
  <w:num w:numId="33">
    <w:abstractNumId w:val="18"/>
  </w:num>
  <w:num w:numId="34">
    <w:abstractNumId w:val="23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hideSpellingErrors/>
  <w:proofState w:spelling="clean" w:grammar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drawingGridHorizontalSpacing w:val="120"/>
  <w:displayHorizontalDrawingGridEvery w:val="2"/>
  <w:characterSpacingControl w:val="doNotCompress"/>
  <w:hdrShapeDefaults>
    <o:shapedefaults v:ext="edit" spidmax="2049"/>
  </w:hdrShapeDefaults>
  <w:footnotePr>
    <w:numRestart w:val="eachPage"/>
    <w:footnote w:id="-1"/>
    <w:footnote w:id="0"/>
  </w:footnotePr>
  <w:endnotePr>
    <w:pos w:val="sectEnd"/>
    <w:numFmt w:val="decimal"/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IEEE&lt;/Style&gt;&lt;LeftDelim&gt;{&lt;/LeftDelim&gt;&lt;RightDelim&gt;}&lt;/RightDelim&gt;&lt;FontName&gt;Times New Roman&lt;/FontName&gt;&lt;FontSize&gt;14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1&lt;/HyperlinksEnabled&gt;&lt;HyperlinksVisible&gt;0&lt;/HyperlinksVisible&gt;&lt;/ENLayout&gt;"/>
    <w:docVar w:name="EN.Libraries" w:val="&lt;Libraries&gt;&lt;item db-id=&quot;09dv5zewesefdpewt98pavaf9rvdtv90tr9e&quot;&gt;My EndNote Library&lt;record-ids&gt;&lt;item&gt;1&lt;/item&gt;&lt;item&gt;2&lt;/item&gt;&lt;item&gt;3&lt;/item&gt;&lt;/record-ids&gt;&lt;/item&gt;&lt;/Libraries&gt;"/>
  </w:docVars>
  <w:rsids>
    <w:rsidRoot w:val="000F079D"/>
    <w:rsid w:val="000020A6"/>
    <w:rsid w:val="00002780"/>
    <w:rsid w:val="00003825"/>
    <w:rsid w:val="00004D41"/>
    <w:rsid w:val="000106A0"/>
    <w:rsid w:val="0001110A"/>
    <w:rsid w:val="00011F2A"/>
    <w:rsid w:val="00013024"/>
    <w:rsid w:val="00013134"/>
    <w:rsid w:val="00015228"/>
    <w:rsid w:val="00015537"/>
    <w:rsid w:val="000169CA"/>
    <w:rsid w:val="00020378"/>
    <w:rsid w:val="000225FE"/>
    <w:rsid w:val="0002272B"/>
    <w:rsid w:val="000227DE"/>
    <w:rsid w:val="00022D86"/>
    <w:rsid w:val="00023433"/>
    <w:rsid w:val="00023721"/>
    <w:rsid w:val="000241CA"/>
    <w:rsid w:val="000247B2"/>
    <w:rsid w:val="000277B7"/>
    <w:rsid w:val="00030993"/>
    <w:rsid w:val="00030BD2"/>
    <w:rsid w:val="0003142C"/>
    <w:rsid w:val="0003191A"/>
    <w:rsid w:val="00032BA3"/>
    <w:rsid w:val="0003353D"/>
    <w:rsid w:val="00034C89"/>
    <w:rsid w:val="00036625"/>
    <w:rsid w:val="0003723F"/>
    <w:rsid w:val="00037514"/>
    <w:rsid w:val="00037639"/>
    <w:rsid w:val="00040563"/>
    <w:rsid w:val="00042533"/>
    <w:rsid w:val="0004370C"/>
    <w:rsid w:val="000452F1"/>
    <w:rsid w:val="00045747"/>
    <w:rsid w:val="00051543"/>
    <w:rsid w:val="00052E62"/>
    <w:rsid w:val="0005306D"/>
    <w:rsid w:val="00053514"/>
    <w:rsid w:val="00053ED4"/>
    <w:rsid w:val="00055D5E"/>
    <w:rsid w:val="00055F0C"/>
    <w:rsid w:val="0005683E"/>
    <w:rsid w:val="0005728F"/>
    <w:rsid w:val="00062F65"/>
    <w:rsid w:val="000634FF"/>
    <w:rsid w:val="00063A97"/>
    <w:rsid w:val="00067FD3"/>
    <w:rsid w:val="000721FC"/>
    <w:rsid w:val="00073199"/>
    <w:rsid w:val="000731A3"/>
    <w:rsid w:val="00075466"/>
    <w:rsid w:val="00075E92"/>
    <w:rsid w:val="00075FA3"/>
    <w:rsid w:val="00076CFC"/>
    <w:rsid w:val="000770A9"/>
    <w:rsid w:val="000771F4"/>
    <w:rsid w:val="000826D8"/>
    <w:rsid w:val="000840BB"/>
    <w:rsid w:val="0008546B"/>
    <w:rsid w:val="000855AF"/>
    <w:rsid w:val="00086FCD"/>
    <w:rsid w:val="000876F6"/>
    <w:rsid w:val="00090470"/>
    <w:rsid w:val="00090974"/>
    <w:rsid w:val="00090B8A"/>
    <w:rsid w:val="00090EF0"/>
    <w:rsid w:val="000918FA"/>
    <w:rsid w:val="00091F87"/>
    <w:rsid w:val="00092E96"/>
    <w:rsid w:val="000948D7"/>
    <w:rsid w:val="00095CA3"/>
    <w:rsid w:val="00096030"/>
    <w:rsid w:val="00096421"/>
    <w:rsid w:val="00096F11"/>
    <w:rsid w:val="000A33D9"/>
    <w:rsid w:val="000A45D5"/>
    <w:rsid w:val="000A6764"/>
    <w:rsid w:val="000A718F"/>
    <w:rsid w:val="000A781C"/>
    <w:rsid w:val="000B1602"/>
    <w:rsid w:val="000B16CD"/>
    <w:rsid w:val="000B1D44"/>
    <w:rsid w:val="000B2926"/>
    <w:rsid w:val="000B3C71"/>
    <w:rsid w:val="000B3CC7"/>
    <w:rsid w:val="000B4400"/>
    <w:rsid w:val="000B4690"/>
    <w:rsid w:val="000B470E"/>
    <w:rsid w:val="000B4D97"/>
    <w:rsid w:val="000B52AC"/>
    <w:rsid w:val="000B56ED"/>
    <w:rsid w:val="000B5971"/>
    <w:rsid w:val="000B7771"/>
    <w:rsid w:val="000C061D"/>
    <w:rsid w:val="000C167C"/>
    <w:rsid w:val="000C2B57"/>
    <w:rsid w:val="000C3074"/>
    <w:rsid w:val="000C3F81"/>
    <w:rsid w:val="000C48CA"/>
    <w:rsid w:val="000C5B9F"/>
    <w:rsid w:val="000C7098"/>
    <w:rsid w:val="000D01D4"/>
    <w:rsid w:val="000D08B8"/>
    <w:rsid w:val="000D107E"/>
    <w:rsid w:val="000D3EF7"/>
    <w:rsid w:val="000D4A30"/>
    <w:rsid w:val="000D664F"/>
    <w:rsid w:val="000D77FA"/>
    <w:rsid w:val="000E0C0C"/>
    <w:rsid w:val="000E16F7"/>
    <w:rsid w:val="000E1AE8"/>
    <w:rsid w:val="000E68DD"/>
    <w:rsid w:val="000E7249"/>
    <w:rsid w:val="000F079D"/>
    <w:rsid w:val="000F12ED"/>
    <w:rsid w:val="000F175E"/>
    <w:rsid w:val="000F20A5"/>
    <w:rsid w:val="000F2140"/>
    <w:rsid w:val="000F3E5A"/>
    <w:rsid w:val="000F5B35"/>
    <w:rsid w:val="000F69FF"/>
    <w:rsid w:val="000F79FC"/>
    <w:rsid w:val="00100DE0"/>
    <w:rsid w:val="001017AB"/>
    <w:rsid w:val="00101CFF"/>
    <w:rsid w:val="0010213C"/>
    <w:rsid w:val="001022D7"/>
    <w:rsid w:val="00102902"/>
    <w:rsid w:val="0010318F"/>
    <w:rsid w:val="001032A0"/>
    <w:rsid w:val="00103344"/>
    <w:rsid w:val="0010380F"/>
    <w:rsid w:val="00104F88"/>
    <w:rsid w:val="00105218"/>
    <w:rsid w:val="00105BDB"/>
    <w:rsid w:val="00106C7F"/>
    <w:rsid w:val="0010785A"/>
    <w:rsid w:val="001104E8"/>
    <w:rsid w:val="00110613"/>
    <w:rsid w:val="0011086F"/>
    <w:rsid w:val="0011206D"/>
    <w:rsid w:val="0011283F"/>
    <w:rsid w:val="00112EEC"/>
    <w:rsid w:val="001130EB"/>
    <w:rsid w:val="0011453A"/>
    <w:rsid w:val="00114804"/>
    <w:rsid w:val="00115015"/>
    <w:rsid w:val="00115EF5"/>
    <w:rsid w:val="00117D3D"/>
    <w:rsid w:val="00123189"/>
    <w:rsid w:val="00123600"/>
    <w:rsid w:val="001259A1"/>
    <w:rsid w:val="001275EE"/>
    <w:rsid w:val="00127968"/>
    <w:rsid w:val="00130D38"/>
    <w:rsid w:val="00130F05"/>
    <w:rsid w:val="0013100C"/>
    <w:rsid w:val="001313CD"/>
    <w:rsid w:val="001329C1"/>
    <w:rsid w:val="00133133"/>
    <w:rsid w:val="001345E3"/>
    <w:rsid w:val="00135ED6"/>
    <w:rsid w:val="001377F5"/>
    <w:rsid w:val="00137A1D"/>
    <w:rsid w:val="00137B96"/>
    <w:rsid w:val="001406C4"/>
    <w:rsid w:val="00141157"/>
    <w:rsid w:val="001419CA"/>
    <w:rsid w:val="00141E96"/>
    <w:rsid w:val="00142B4E"/>
    <w:rsid w:val="00142FC5"/>
    <w:rsid w:val="0014456E"/>
    <w:rsid w:val="00145E75"/>
    <w:rsid w:val="001466BE"/>
    <w:rsid w:val="001468FF"/>
    <w:rsid w:val="0015062B"/>
    <w:rsid w:val="00150F6B"/>
    <w:rsid w:val="00150F71"/>
    <w:rsid w:val="00151350"/>
    <w:rsid w:val="001514EF"/>
    <w:rsid w:val="00152060"/>
    <w:rsid w:val="00152109"/>
    <w:rsid w:val="001523AD"/>
    <w:rsid w:val="00152623"/>
    <w:rsid w:val="001534C6"/>
    <w:rsid w:val="0015367B"/>
    <w:rsid w:val="001536B5"/>
    <w:rsid w:val="00154BEC"/>
    <w:rsid w:val="00155B7D"/>
    <w:rsid w:val="00156097"/>
    <w:rsid w:val="00157759"/>
    <w:rsid w:val="001606FF"/>
    <w:rsid w:val="00160A97"/>
    <w:rsid w:val="00160D55"/>
    <w:rsid w:val="00162053"/>
    <w:rsid w:val="001625A1"/>
    <w:rsid w:val="00163377"/>
    <w:rsid w:val="001636ED"/>
    <w:rsid w:val="00163957"/>
    <w:rsid w:val="001644A8"/>
    <w:rsid w:val="00164EC9"/>
    <w:rsid w:val="00165808"/>
    <w:rsid w:val="00165FD8"/>
    <w:rsid w:val="0016715E"/>
    <w:rsid w:val="00167C31"/>
    <w:rsid w:val="00171436"/>
    <w:rsid w:val="00173E97"/>
    <w:rsid w:val="001754B9"/>
    <w:rsid w:val="00175AB7"/>
    <w:rsid w:val="00176712"/>
    <w:rsid w:val="00176C18"/>
    <w:rsid w:val="0017719E"/>
    <w:rsid w:val="001801C7"/>
    <w:rsid w:val="001817E1"/>
    <w:rsid w:val="0018261C"/>
    <w:rsid w:val="00183813"/>
    <w:rsid w:val="00184283"/>
    <w:rsid w:val="00186E53"/>
    <w:rsid w:val="00187658"/>
    <w:rsid w:val="00190FFE"/>
    <w:rsid w:val="00191749"/>
    <w:rsid w:val="00193D65"/>
    <w:rsid w:val="00194244"/>
    <w:rsid w:val="001942AC"/>
    <w:rsid w:val="00194C00"/>
    <w:rsid w:val="0019517C"/>
    <w:rsid w:val="001952E7"/>
    <w:rsid w:val="00195303"/>
    <w:rsid w:val="001A1FAC"/>
    <w:rsid w:val="001A2B3B"/>
    <w:rsid w:val="001A2B69"/>
    <w:rsid w:val="001A3207"/>
    <w:rsid w:val="001A4276"/>
    <w:rsid w:val="001A428C"/>
    <w:rsid w:val="001A43CB"/>
    <w:rsid w:val="001A52FC"/>
    <w:rsid w:val="001A6071"/>
    <w:rsid w:val="001B0A91"/>
    <w:rsid w:val="001B15B9"/>
    <w:rsid w:val="001B4105"/>
    <w:rsid w:val="001B4D23"/>
    <w:rsid w:val="001B60F7"/>
    <w:rsid w:val="001B66D6"/>
    <w:rsid w:val="001C155C"/>
    <w:rsid w:val="001C2F6D"/>
    <w:rsid w:val="001C3872"/>
    <w:rsid w:val="001C3A48"/>
    <w:rsid w:val="001C47DF"/>
    <w:rsid w:val="001C70EA"/>
    <w:rsid w:val="001D0C46"/>
    <w:rsid w:val="001D2209"/>
    <w:rsid w:val="001D245B"/>
    <w:rsid w:val="001D2F46"/>
    <w:rsid w:val="001D3B2E"/>
    <w:rsid w:val="001D5D47"/>
    <w:rsid w:val="001D734E"/>
    <w:rsid w:val="001D740D"/>
    <w:rsid w:val="001D7A77"/>
    <w:rsid w:val="001D7F7E"/>
    <w:rsid w:val="001E095C"/>
    <w:rsid w:val="001E09B6"/>
    <w:rsid w:val="001E144B"/>
    <w:rsid w:val="001E1C4A"/>
    <w:rsid w:val="001E26C3"/>
    <w:rsid w:val="001E4EB3"/>
    <w:rsid w:val="001E6E3D"/>
    <w:rsid w:val="001E730D"/>
    <w:rsid w:val="001E773B"/>
    <w:rsid w:val="001F04C9"/>
    <w:rsid w:val="001F33C4"/>
    <w:rsid w:val="001F4AAD"/>
    <w:rsid w:val="001F59DA"/>
    <w:rsid w:val="001F762D"/>
    <w:rsid w:val="001F7F01"/>
    <w:rsid w:val="002005AD"/>
    <w:rsid w:val="00200742"/>
    <w:rsid w:val="00201372"/>
    <w:rsid w:val="002024A6"/>
    <w:rsid w:val="00202AEC"/>
    <w:rsid w:val="00203223"/>
    <w:rsid w:val="002035D6"/>
    <w:rsid w:val="00203A69"/>
    <w:rsid w:val="00204A4B"/>
    <w:rsid w:val="00205133"/>
    <w:rsid w:val="00206CE5"/>
    <w:rsid w:val="00207B07"/>
    <w:rsid w:val="002117D8"/>
    <w:rsid w:val="00211F3D"/>
    <w:rsid w:val="002126FB"/>
    <w:rsid w:val="0021343B"/>
    <w:rsid w:val="002158EA"/>
    <w:rsid w:val="00215B90"/>
    <w:rsid w:val="00215F42"/>
    <w:rsid w:val="00216205"/>
    <w:rsid w:val="0021705D"/>
    <w:rsid w:val="002201B0"/>
    <w:rsid w:val="0022095B"/>
    <w:rsid w:val="00222036"/>
    <w:rsid w:val="00222EC3"/>
    <w:rsid w:val="002246AE"/>
    <w:rsid w:val="00224ABE"/>
    <w:rsid w:val="00225BA4"/>
    <w:rsid w:val="00227E0A"/>
    <w:rsid w:val="002330B6"/>
    <w:rsid w:val="002333FC"/>
    <w:rsid w:val="00233B5E"/>
    <w:rsid w:val="00233C98"/>
    <w:rsid w:val="00234BE3"/>
    <w:rsid w:val="00234E0C"/>
    <w:rsid w:val="0024072E"/>
    <w:rsid w:val="00241CC5"/>
    <w:rsid w:val="00241D0D"/>
    <w:rsid w:val="002425C0"/>
    <w:rsid w:val="0024279C"/>
    <w:rsid w:val="00242D08"/>
    <w:rsid w:val="0024359F"/>
    <w:rsid w:val="00245739"/>
    <w:rsid w:val="0024624B"/>
    <w:rsid w:val="00246D4C"/>
    <w:rsid w:val="002479A6"/>
    <w:rsid w:val="00250113"/>
    <w:rsid w:val="0025088B"/>
    <w:rsid w:val="002522C4"/>
    <w:rsid w:val="00253560"/>
    <w:rsid w:val="00253B40"/>
    <w:rsid w:val="002544F7"/>
    <w:rsid w:val="00256AA8"/>
    <w:rsid w:val="00256D6C"/>
    <w:rsid w:val="0025756F"/>
    <w:rsid w:val="0025780D"/>
    <w:rsid w:val="00260100"/>
    <w:rsid w:val="00260510"/>
    <w:rsid w:val="00261068"/>
    <w:rsid w:val="00261715"/>
    <w:rsid w:val="00262737"/>
    <w:rsid w:val="00262A77"/>
    <w:rsid w:val="00262CD5"/>
    <w:rsid w:val="002639B0"/>
    <w:rsid w:val="00264CFC"/>
    <w:rsid w:val="00265B35"/>
    <w:rsid w:val="00266539"/>
    <w:rsid w:val="002665FC"/>
    <w:rsid w:val="00267EB8"/>
    <w:rsid w:val="00267F43"/>
    <w:rsid w:val="00271B03"/>
    <w:rsid w:val="0027247A"/>
    <w:rsid w:val="00272C90"/>
    <w:rsid w:val="002732C4"/>
    <w:rsid w:val="00274300"/>
    <w:rsid w:val="00274432"/>
    <w:rsid w:val="00276B65"/>
    <w:rsid w:val="0028032D"/>
    <w:rsid w:val="00280B2C"/>
    <w:rsid w:val="00281FC6"/>
    <w:rsid w:val="0028395A"/>
    <w:rsid w:val="00283EAA"/>
    <w:rsid w:val="0028761F"/>
    <w:rsid w:val="002877FE"/>
    <w:rsid w:val="002921D0"/>
    <w:rsid w:val="00292275"/>
    <w:rsid w:val="00292A4F"/>
    <w:rsid w:val="00292A7A"/>
    <w:rsid w:val="002930BB"/>
    <w:rsid w:val="0029312F"/>
    <w:rsid w:val="00293C90"/>
    <w:rsid w:val="00293E42"/>
    <w:rsid w:val="00295A7F"/>
    <w:rsid w:val="002964BB"/>
    <w:rsid w:val="002968A5"/>
    <w:rsid w:val="002A0DDA"/>
    <w:rsid w:val="002A32F0"/>
    <w:rsid w:val="002A4882"/>
    <w:rsid w:val="002A4FA6"/>
    <w:rsid w:val="002A5BFE"/>
    <w:rsid w:val="002A5EC3"/>
    <w:rsid w:val="002A6860"/>
    <w:rsid w:val="002B0747"/>
    <w:rsid w:val="002B09D6"/>
    <w:rsid w:val="002B0B03"/>
    <w:rsid w:val="002B1B20"/>
    <w:rsid w:val="002B3AFC"/>
    <w:rsid w:val="002B3CC5"/>
    <w:rsid w:val="002B4E4B"/>
    <w:rsid w:val="002B5347"/>
    <w:rsid w:val="002B54B4"/>
    <w:rsid w:val="002B5C69"/>
    <w:rsid w:val="002B65BB"/>
    <w:rsid w:val="002B6A7E"/>
    <w:rsid w:val="002C0313"/>
    <w:rsid w:val="002C0618"/>
    <w:rsid w:val="002C0699"/>
    <w:rsid w:val="002C0CD9"/>
    <w:rsid w:val="002C20F1"/>
    <w:rsid w:val="002C26AA"/>
    <w:rsid w:val="002C26B6"/>
    <w:rsid w:val="002C2C23"/>
    <w:rsid w:val="002C3222"/>
    <w:rsid w:val="002C3805"/>
    <w:rsid w:val="002C43D2"/>
    <w:rsid w:val="002C5E16"/>
    <w:rsid w:val="002C5E6E"/>
    <w:rsid w:val="002C747A"/>
    <w:rsid w:val="002D08F4"/>
    <w:rsid w:val="002D09E0"/>
    <w:rsid w:val="002D0AB9"/>
    <w:rsid w:val="002D1FC0"/>
    <w:rsid w:val="002D2E38"/>
    <w:rsid w:val="002D301F"/>
    <w:rsid w:val="002D3219"/>
    <w:rsid w:val="002D42D3"/>
    <w:rsid w:val="002D5BAB"/>
    <w:rsid w:val="002D5DC7"/>
    <w:rsid w:val="002D6544"/>
    <w:rsid w:val="002E0160"/>
    <w:rsid w:val="002E1422"/>
    <w:rsid w:val="002E1F3B"/>
    <w:rsid w:val="002E2BFA"/>
    <w:rsid w:val="002E2DE7"/>
    <w:rsid w:val="002E4357"/>
    <w:rsid w:val="002E483A"/>
    <w:rsid w:val="002E64F8"/>
    <w:rsid w:val="002E7522"/>
    <w:rsid w:val="002E7831"/>
    <w:rsid w:val="002F0730"/>
    <w:rsid w:val="002F2BCB"/>
    <w:rsid w:val="002F5B58"/>
    <w:rsid w:val="002F61BF"/>
    <w:rsid w:val="002F6B54"/>
    <w:rsid w:val="002F70B4"/>
    <w:rsid w:val="00300075"/>
    <w:rsid w:val="00300C24"/>
    <w:rsid w:val="00301698"/>
    <w:rsid w:val="00301B05"/>
    <w:rsid w:val="00302B9E"/>
    <w:rsid w:val="00302E4C"/>
    <w:rsid w:val="00303E2E"/>
    <w:rsid w:val="0030484A"/>
    <w:rsid w:val="00305546"/>
    <w:rsid w:val="00305C98"/>
    <w:rsid w:val="00305E23"/>
    <w:rsid w:val="0030698C"/>
    <w:rsid w:val="00307BB2"/>
    <w:rsid w:val="003112EE"/>
    <w:rsid w:val="0031215E"/>
    <w:rsid w:val="003128D3"/>
    <w:rsid w:val="0031452F"/>
    <w:rsid w:val="00315456"/>
    <w:rsid w:val="00316CEE"/>
    <w:rsid w:val="00317E22"/>
    <w:rsid w:val="00320363"/>
    <w:rsid w:val="00320982"/>
    <w:rsid w:val="0032159A"/>
    <w:rsid w:val="00321DFB"/>
    <w:rsid w:val="003226BF"/>
    <w:rsid w:val="00322DBE"/>
    <w:rsid w:val="00323275"/>
    <w:rsid w:val="003236E4"/>
    <w:rsid w:val="0032389E"/>
    <w:rsid w:val="00324B98"/>
    <w:rsid w:val="0032561F"/>
    <w:rsid w:val="00325699"/>
    <w:rsid w:val="00326B6A"/>
    <w:rsid w:val="0032703B"/>
    <w:rsid w:val="0032773F"/>
    <w:rsid w:val="00327E7A"/>
    <w:rsid w:val="00330023"/>
    <w:rsid w:val="003315AC"/>
    <w:rsid w:val="00332608"/>
    <w:rsid w:val="00332AA2"/>
    <w:rsid w:val="00332D86"/>
    <w:rsid w:val="0033343E"/>
    <w:rsid w:val="00333C11"/>
    <w:rsid w:val="00333C32"/>
    <w:rsid w:val="00333F66"/>
    <w:rsid w:val="00334B09"/>
    <w:rsid w:val="00335776"/>
    <w:rsid w:val="00336D44"/>
    <w:rsid w:val="00336E26"/>
    <w:rsid w:val="00337ABD"/>
    <w:rsid w:val="00337DDD"/>
    <w:rsid w:val="00340966"/>
    <w:rsid w:val="00341EF2"/>
    <w:rsid w:val="00342EE9"/>
    <w:rsid w:val="00343C35"/>
    <w:rsid w:val="00343C82"/>
    <w:rsid w:val="003444D8"/>
    <w:rsid w:val="00344A0C"/>
    <w:rsid w:val="0034528C"/>
    <w:rsid w:val="003461BF"/>
    <w:rsid w:val="00346EAA"/>
    <w:rsid w:val="0035054F"/>
    <w:rsid w:val="0035071C"/>
    <w:rsid w:val="00350B8E"/>
    <w:rsid w:val="003539E5"/>
    <w:rsid w:val="00354646"/>
    <w:rsid w:val="0035519C"/>
    <w:rsid w:val="003552BA"/>
    <w:rsid w:val="00360899"/>
    <w:rsid w:val="00360B48"/>
    <w:rsid w:val="00360CE4"/>
    <w:rsid w:val="00360D84"/>
    <w:rsid w:val="003642B8"/>
    <w:rsid w:val="003642C2"/>
    <w:rsid w:val="00364D1D"/>
    <w:rsid w:val="003652C4"/>
    <w:rsid w:val="003656B9"/>
    <w:rsid w:val="003669D0"/>
    <w:rsid w:val="0036777F"/>
    <w:rsid w:val="0037224E"/>
    <w:rsid w:val="00372522"/>
    <w:rsid w:val="00372AD0"/>
    <w:rsid w:val="00374550"/>
    <w:rsid w:val="003752CF"/>
    <w:rsid w:val="00375487"/>
    <w:rsid w:val="003759C3"/>
    <w:rsid w:val="00375B49"/>
    <w:rsid w:val="00376821"/>
    <w:rsid w:val="00376A9D"/>
    <w:rsid w:val="00376C61"/>
    <w:rsid w:val="00376F6C"/>
    <w:rsid w:val="00380152"/>
    <w:rsid w:val="0038360D"/>
    <w:rsid w:val="00384286"/>
    <w:rsid w:val="003843B8"/>
    <w:rsid w:val="003851FD"/>
    <w:rsid w:val="00386A6E"/>
    <w:rsid w:val="00387250"/>
    <w:rsid w:val="00393540"/>
    <w:rsid w:val="00395DA0"/>
    <w:rsid w:val="00395EEE"/>
    <w:rsid w:val="00397188"/>
    <w:rsid w:val="003A024C"/>
    <w:rsid w:val="003A0559"/>
    <w:rsid w:val="003A0C85"/>
    <w:rsid w:val="003A0CA6"/>
    <w:rsid w:val="003A1853"/>
    <w:rsid w:val="003A200C"/>
    <w:rsid w:val="003A39F5"/>
    <w:rsid w:val="003A3A49"/>
    <w:rsid w:val="003A42CD"/>
    <w:rsid w:val="003A5C10"/>
    <w:rsid w:val="003A659C"/>
    <w:rsid w:val="003A75B1"/>
    <w:rsid w:val="003A7B38"/>
    <w:rsid w:val="003B1B0F"/>
    <w:rsid w:val="003B27F7"/>
    <w:rsid w:val="003B29A1"/>
    <w:rsid w:val="003B2BF6"/>
    <w:rsid w:val="003B2EE9"/>
    <w:rsid w:val="003B3126"/>
    <w:rsid w:val="003B3C80"/>
    <w:rsid w:val="003B4268"/>
    <w:rsid w:val="003B7519"/>
    <w:rsid w:val="003C0C9C"/>
    <w:rsid w:val="003C0DFB"/>
    <w:rsid w:val="003C3002"/>
    <w:rsid w:val="003C4DF4"/>
    <w:rsid w:val="003C5BD6"/>
    <w:rsid w:val="003C622B"/>
    <w:rsid w:val="003C7477"/>
    <w:rsid w:val="003C7627"/>
    <w:rsid w:val="003C7D91"/>
    <w:rsid w:val="003D0BEB"/>
    <w:rsid w:val="003D2207"/>
    <w:rsid w:val="003D2B19"/>
    <w:rsid w:val="003D47AB"/>
    <w:rsid w:val="003D6140"/>
    <w:rsid w:val="003D7499"/>
    <w:rsid w:val="003D7773"/>
    <w:rsid w:val="003D7BB0"/>
    <w:rsid w:val="003D7FE0"/>
    <w:rsid w:val="003E08FA"/>
    <w:rsid w:val="003E098C"/>
    <w:rsid w:val="003E314A"/>
    <w:rsid w:val="003E4259"/>
    <w:rsid w:val="003E48D4"/>
    <w:rsid w:val="003E58D4"/>
    <w:rsid w:val="003E5D48"/>
    <w:rsid w:val="003E6CAB"/>
    <w:rsid w:val="003E708F"/>
    <w:rsid w:val="003F195F"/>
    <w:rsid w:val="003F1E79"/>
    <w:rsid w:val="003F41A6"/>
    <w:rsid w:val="003F5CCC"/>
    <w:rsid w:val="003F5F2C"/>
    <w:rsid w:val="003F6B61"/>
    <w:rsid w:val="0040068F"/>
    <w:rsid w:val="00400B4F"/>
    <w:rsid w:val="00403014"/>
    <w:rsid w:val="00404492"/>
    <w:rsid w:val="00404E06"/>
    <w:rsid w:val="00405A10"/>
    <w:rsid w:val="00406D7F"/>
    <w:rsid w:val="00407356"/>
    <w:rsid w:val="004106DA"/>
    <w:rsid w:val="0041082F"/>
    <w:rsid w:val="00411490"/>
    <w:rsid w:val="004123F4"/>
    <w:rsid w:val="00412A7F"/>
    <w:rsid w:val="0041311A"/>
    <w:rsid w:val="00414235"/>
    <w:rsid w:val="004144D6"/>
    <w:rsid w:val="0041498E"/>
    <w:rsid w:val="00415660"/>
    <w:rsid w:val="00415FB1"/>
    <w:rsid w:val="00416531"/>
    <w:rsid w:val="00416773"/>
    <w:rsid w:val="00420275"/>
    <w:rsid w:val="004224E1"/>
    <w:rsid w:val="00422D88"/>
    <w:rsid w:val="004233DC"/>
    <w:rsid w:val="004262C0"/>
    <w:rsid w:val="0042668C"/>
    <w:rsid w:val="0042758E"/>
    <w:rsid w:val="00430AA0"/>
    <w:rsid w:val="0043204A"/>
    <w:rsid w:val="00432428"/>
    <w:rsid w:val="00433148"/>
    <w:rsid w:val="00433296"/>
    <w:rsid w:val="00433936"/>
    <w:rsid w:val="00433D70"/>
    <w:rsid w:val="00433E49"/>
    <w:rsid w:val="00434365"/>
    <w:rsid w:val="00435D13"/>
    <w:rsid w:val="004360D4"/>
    <w:rsid w:val="00436286"/>
    <w:rsid w:val="00436F24"/>
    <w:rsid w:val="004376B4"/>
    <w:rsid w:val="00440687"/>
    <w:rsid w:val="004406AA"/>
    <w:rsid w:val="00441F36"/>
    <w:rsid w:val="004420BD"/>
    <w:rsid w:val="0044422F"/>
    <w:rsid w:val="004447B0"/>
    <w:rsid w:val="004447DC"/>
    <w:rsid w:val="0044502B"/>
    <w:rsid w:val="00445DE1"/>
    <w:rsid w:val="0044652B"/>
    <w:rsid w:val="00446CC2"/>
    <w:rsid w:val="00446DEB"/>
    <w:rsid w:val="00447E04"/>
    <w:rsid w:val="00447E6A"/>
    <w:rsid w:val="00454D07"/>
    <w:rsid w:val="00455736"/>
    <w:rsid w:val="004564A1"/>
    <w:rsid w:val="0045670C"/>
    <w:rsid w:val="004578EF"/>
    <w:rsid w:val="00461322"/>
    <w:rsid w:val="00461BA3"/>
    <w:rsid w:val="00462D3D"/>
    <w:rsid w:val="00462E2F"/>
    <w:rsid w:val="0046370F"/>
    <w:rsid w:val="0046695F"/>
    <w:rsid w:val="004712EC"/>
    <w:rsid w:val="00471637"/>
    <w:rsid w:val="0047182F"/>
    <w:rsid w:val="00471F79"/>
    <w:rsid w:val="004724E7"/>
    <w:rsid w:val="004729B2"/>
    <w:rsid w:val="00473EDE"/>
    <w:rsid w:val="00474444"/>
    <w:rsid w:val="0047446F"/>
    <w:rsid w:val="00474D74"/>
    <w:rsid w:val="00474EA2"/>
    <w:rsid w:val="004751CF"/>
    <w:rsid w:val="00477755"/>
    <w:rsid w:val="00480357"/>
    <w:rsid w:val="004803D5"/>
    <w:rsid w:val="00480505"/>
    <w:rsid w:val="0048130E"/>
    <w:rsid w:val="00481F63"/>
    <w:rsid w:val="00483373"/>
    <w:rsid w:val="00483F59"/>
    <w:rsid w:val="00483FD1"/>
    <w:rsid w:val="00484E28"/>
    <w:rsid w:val="00486977"/>
    <w:rsid w:val="00490534"/>
    <w:rsid w:val="00490BBA"/>
    <w:rsid w:val="00490CB1"/>
    <w:rsid w:val="00491E42"/>
    <w:rsid w:val="004924EF"/>
    <w:rsid w:val="00492FC5"/>
    <w:rsid w:val="00493757"/>
    <w:rsid w:val="004945B6"/>
    <w:rsid w:val="0049493F"/>
    <w:rsid w:val="00494ED9"/>
    <w:rsid w:val="00496140"/>
    <w:rsid w:val="0049626D"/>
    <w:rsid w:val="00496B8D"/>
    <w:rsid w:val="00497606"/>
    <w:rsid w:val="00497AD7"/>
    <w:rsid w:val="004A005B"/>
    <w:rsid w:val="004A05FF"/>
    <w:rsid w:val="004A1AA5"/>
    <w:rsid w:val="004A332C"/>
    <w:rsid w:val="004A4611"/>
    <w:rsid w:val="004A4669"/>
    <w:rsid w:val="004A49FF"/>
    <w:rsid w:val="004A60E4"/>
    <w:rsid w:val="004A7C7B"/>
    <w:rsid w:val="004B1C60"/>
    <w:rsid w:val="004B294E"/>
    <w:rsid w:val="004B3676"/>
    <w:rsid w:val="004B36C6"/>
    <w:rsid w:val="004B373E"/>
    <w:rsid w:val="004B4EB1"/>
    <w:rsid w:val="004B545D"/>
    <w:rsid w:val="004B589F"/>
    <w:rsid w:val="004B5AFA"/>
    <w:rsid w:val="004B5E51"/>
    <w:rsid w:val="004B5F24"/>
    <w:rsid w:val="004B663E"/>
    <w:rsid w:val="004B7A00"/>
    <w:rsid w:val="004C0108"/>
    <w:rsid w:val="004C4A47"/>
    <w:rsid w:val="004C608E"/>
    <w:rsid w:val="004C6214"/>
    <w:rsid w:val="004D0861"/>
    <w:rsid w:val="004D0F21"/>
    <w:rsid w:val="004D32E4"/>
    <w:rsid w:val="004D3628"/>
    <w:rsid w:val="004D4BDC"/>
    <w:rsid w:val="004D5A0D"/>
    <w:rsid w:val="004D6C10"/>
    <w:rsid w:val="004E1C06"/>
    <w:rsid w:val="004E3DE6"/>
    <w:rsid w:val="004E475E"/>
    <w:rsid w:val="004E534D"/>
    <w:rsid w:val="004E5CC9"/>
    <w:rsid w:val="004E5D73"/>
    <w:rsid w:val="004E69CE"/>
    <w:rsid w:val="004E724C"/>
    <w:rsid w:val="004F0A82"/>
    <w:rsid w:val="004F10D4"/>
    <w:rsid w:val="004F28D5"/>
    <w:rsid w:val="004F3947"/>
    <w:rsid w:val="004F4304"/>
    <w:rsid w:val="004F4DC1"/>
    <w:rsid w:val="0050003D"/>
    <w:rsid w:val="0050033B"/>
    <w:rsid w:val="00500658"/>
    <w:rsid w:val="00501195"/>
    <w:rsid w:val="00502202"/>
    <w:rsid w:val="00503520"/>
    <w:rsid w:val="005037FC"/>
    <w:rsid w:val="00504478"/>
    <w:rsid w:val="00504CD1"/>
    <w:rsid w:val="00506183"/>
    <w:rsid w:val="005103D2"/>
    <w:rsid w:val="005112A9"/>
    <w:rsid w:val="005117B7"/>
    <w:rsid w:val="00511920"/>
    <w:rsid w:val="00514005"/>
    <w:rsid w:val="00516268"/>
    <w:rsid w:val="005210A4"/>
    <w:rsid w:val="0052278C"/>
    <w:rsid w:val="00523172"/>
    <w:rsid w:val="005237FF"/>
    <w:rsid w:val="0052394F"/>
    <w:rsid w:val="00523F9F"/>
    <w:rsid w:val="00524E1F"/>
    <w:rsid w:val="00524F34"/>
    <w:rsid w:val="00525624"/>
    <w:rsid w:val="0052607B"/>
    <w:rsid w:val="00526232"/>
    <w:rsid w:val="00526F9E"/>
    <w:rsid w:val="005270D8"/>
    <w:rsid w:val="00527349"/>
    <w:rsid w:val="00527722"/>
    <w:rsid w:val="00530E2C"/>
    <w:rsid w:val="00531FBD"/>
    <w:rsid w:val="005326FA"/>
    <w:rsid w:val="00532B06"/>
    <w:rsid w:val="00533A2F"/>
    <w:rsid w:val="00533E15"/>
    <w:rsid w:val="0053470D"/>
    <w:rsid w:val="0053490C"/>
    <w:rsid w:val="00534E81"/>
    <w:rsid w:val="00534F57"/>
    <w:rsid w:val="00535DAB"/>
    <w:rsid w:val="005371EA"/>
    <w:rsid w:val="00540930"/>
    <w:rsid w:val="0054197C"/>
    <w:rsid w:val="005428A8"/>
    <w:rsid w:val="005439EF"/>
    <w:rsid w:val="005465E1"/>
    <w:rsid w:val="00547714"/>
    <w:rsid w:val="005506DC"/>
    <w:rsid w:val="00550C4B"/>
    <w:rsid w:val="00552D69"/>
    <w:rsid w:val="005538CF"/>
    <w:rsid w:val="00553BEE"/>
    <w:rsid w:val="005563D5"/>
    <w:rsid w:val="00561179"/>
    <w:rsid w:val="005616F1"/>
    <w:rsid w:val="00561A75"/>
    <w:rsid w:val="00562E8E"/>
    <w:rsid w:val="00562F5F"/>
    <w:rsid w:val="00563722"/>
    <w:rsid w:val="00565AC4"/>
    <w:rsid w:val="00566291"/>
    <w:rsid w:val="00566BBE"/>
    <w:rsid w:val="00566CD1"/>
    <w:rsid w:val="00567D97"/>
    <w:rsid w:val="00567DA7"/>
    <w:rsid w:val="00570561"/>
    <w:rsid w:val="00570ED8"/>
    <w:rsid w:val="00572CA5"/>
    <w:rsid w:val="00572FC9"/>
    <w:rsid w:val="00573A1B"/>
    <w:rsid w:val="00574801"/>
    <w:rsid w:val="005749B2"/>
    <w:rsid w:val="00574BCF"/>
    <w:rsid w:val="00575E1D"/>
    <w:rsid w:val="00576CDC"/>
    <w:rsid w:val="00577D82"/>
    <w:rsid w:val="00581706"/>
    <w:rsid w:val="005819BF"/>
    <w:rsid w:val="005829A5"/>
    <w:rsid w:val="005839BE"/>
    <w:rsid w:val="005853AC"/>
    <w:rsid w:val="0058572E"/>
    <w:rsid w:val="005859A4"/>
    <w:rsid w:val="00585E76"/>
    <w:rsid w:val="00590569"/>
    <w:rsid w:val="00590E0A"/>
    <w:rsid w:val="005922A3"/>
    <w:rsid w:val="005927A3"/>
    <w:rsid w:val="005929D3"/>
    <w:rsid w:val="00593E01"/>
    <w:rsid w:val="005A0171"/>
    <w:rsid w:val="005A0C88"/>
    <w:rsid w:val="005A1F3B"/>
    <w:rsid w:val="005A2687"/>
    <w:rsid w:val="005A27B3"/>
    <w:rsid w:val="005A47CB"/>
    <w:rsid w:val="005A4F7C"/>
    <w:rsid w:val="005A69A6"/>
    <w:rsid w:val="005A7128"/>
    <w:rsid w:val="005A7EA9"/>
    <w:rsid w:val="005B023E"/>
    <w:rsid w:val="005B0528"/>
    <w:rsid w:val="005B1ABF"/>
    <w:rsid w:val="005B26D5"/>
    <w:rsid w:val="005B2874"/>
    <w:rsid w:val="005B2A4C"/>
    <w:rsid w:val="005B4020"/>
    <w:rsid w:val="005B594D"/>
    <w:rsid w:val="005B729D"/>
    <w:rsid w:val="005C0042"/>
    <w:rsid w:val="005C0B8B"/>
    <w:rsid w:val="005C0C82"/>
    <w:rsid w:val="005C5010"/>
    <w:rsid w:val="005C5A40"/>
    <w:rsid w:val="005C7365"/>
    <w:rsid w:val="005C7E98"/>
    <w:rsid w:val="005D0D83"/>
    <w:rsid w:val="005D35FA"/>
    <w:rsid w:val="005D3E34"/>
    <w:rsid w:val="005D4FC3"/>
    <w:rsid w:val="005D5719"/>
    <w:rsid w:val="005D6180"/>
    <w:rsid w:val="005D62F5"/>
    <w:rsid w:val="005D7F4A"/>
    <w:rsid w:val="005D7F99"/>
    <w:rsid w:val="005E3761"/>
    <w:rsid w:val="005E3DD2"/>
    <w:rsid w:val="005E4DD6"/>
    <w:rsid w:val="005E4F9D"/>
    <w:rsid w:val="005E565E"/>
    <w:rsid w:val="005E57FA"/>
    <w:rsid w:val="005F073D"/>
    <w:rsid w:val="005F0E6F"/>
    <w:rsid w:val="005F1136"/>
    <w:rsid w:val="005F2BA3"/>
    <w:rsid w:val="005F47B5"/>
    <w:rsid w:val="005F4C27"/>
    <w:rsid w:val="005F780D"/>
    <w:rsid w:val="005F78CA"/>
    <w:rsid w:val="005F78DD"/>
    <w:rsid w:val="0060063E"/>
    <w:rsid w:val="00600A63"/>
    <w:rsid w:val="00600E90"/>
    <w:rsid w:val="006010C6"/>
    <w:rsid w:val="006010D1"/>
    <w:rsid w:val="00601450"/>
    <w:rsid w:val="00602B0E"/>
    <w:rsid w:val="00603073"/>
    <w:rsid w:val="0060409E"/>
    <w:rsid w:val="0061051F"/>
    <w:rsid w:val="00611F6D"/>
    <w:rsid w:val="00613584"/>
    <w:rsid w:val="00614820"/>
    <w:rsid w:val="0061553F"/>
    <w:rsid w:val="006166E9"/>
    <w:rsid w:val="0061698C"/>
    <w:rsid w:val="006179BA"/>
    <w:rsid w:val="00620A85"/>
    <w:rsid w:val="00621E6E"/>
    <w:rsid w:val="00627A46"/>
    <w:rsid w:val="00627D79"/>
    <w:rsid w:val="00627DF9"/>
    <w:rsid w:val="00630564"/>
    <w:rsid w:val="00630CB1"/>
    <w:rsid w:val="006315B6"/>
    <w:rsid w:val="00632CD7"/>
    <w:rsid w:val="00632CE0"/>
    <w:rsid w:val="00633312"/>
    <w:rsid w:val="00635FE0"/>
    <w:rsid w:val="00640F41"/>
    <w:rsid w:val="00641314"/>
    <w:rsid w:val="0064137F"/>
    <w:rsid w:val="00642293"/>
    <w:rsid w:val="00642E8B"/>
    <w:rsid w:val="006453CD"/>
    <w:rsid w:val="00646605"/>
    <w:rsid w:val="006470F8"/>
    <w:rsid w:val="00651AC3"/>
    <w:rsid w:val="00651F9B"/>
    <w:rsid w:val="00654E5C"/>
    <w:rsid w:val="006562D8"/>
    <w:rsid w:val="00656CDE"/>
    <w:rsid w:val="006571CB"/>
    <w:rsid w:val="0066003A"/>
    <w:rsid w:val="006601EB"/>
    <w:rsid w:val="006637DB"/>
    <w:rsid w:val="00664EA9"/>
    <w:rsid w:val="00664EE9"/>
    <w:rsid w:val="0066568C"/>
    <w:rsid w:val="00665871"/>
    <w:rsid w:val="00665D99"/>
    <w:rsid w:val="0066796C"/>
    <w:rsid w:val="00667A94"/>
    <w:rsid w:val="00672150"/>
    <w:rsid w:val="00673D80"/>
    <w:rsid w:val="00674E2D"/>
    <w:rsid w:val="00677050"/>
    <w:rsid w:val="0068028F"/>
    <w:rsid w:val="006808B1"/>
    <w:rsid w:val="00682292"/>
    <w:rsid w:val="00683233"/>
    <w:rsid w:val="0068499C"/>
    <w:rsid w:val="006857C5"/>
    <w:rsid w:val="00690BE3"/>
    <w:rsid w:val="00690CD0"/>
    <w:rsid w:val="0069390B"/>
    <w:rsid w:val="006961C6"/>
    <w:rsid w:val="00697E58"/>
    <w:rsid w:val="006A04FB"/>
    <w:rsid w:val="006A0674"/>
    <w:rsid w:val="006A0E4E"/>
    <w:rsid w:val="006A0EC7"/>
    <w:rsid w:val="006A1B64"/>
    <w:rsid w:val="006A3034"/>
    <w:rsid w:val="006A389E"/>
    <w:rsid w:val="006A3BFF"/>
    <w:rsid w:val="006A3D18"/>
    <w:rsid w:val="006A4080"/>
    <w:rsid w:val="006A4DD1"/>
    <w:rsid w:val="006A54BC"/>
    <w:rsid w:val="006A5541"/>
    <w:rsid w:val="006A556F"/>
    <w:rsid w:val="006A5CF8"/>
    <w:rsid w:val="006A5E97"/>
    <w:rsid w:val="006A65E7"/>
    <w:rsid w:val="006B20E1"/>
    <w:rsid w:val="006B3A3A"/>
    <w:rsid w:val="006B5077"/>
    <w:rsid w:val="006B5446"/>
    <w:rsid w:val="006B6F1B"/>
    <w:rsid w:val="006C0DC6"/>
    <w:rsid w:val="006C0E0D"/>
    <w:rsid w:val="006C14A9"/>
    <w:rsid w:val="006C28C4"/>
    <w:rsid w:val="006C2AD5"/>
    <w:rsid w:val="006C2D42"/>
    <w:rsid w:val="006C3608"/>
    <w:rsid w:val="006C39FE"/>
    <w:rsid w:val="006C5508"/>
    <w:rsid w:val="006D0EA4"/>
    <w:rsid w:val="006D3FEF"/>
    <w:rsid w:val="006D4A25"/>
    <w:rsid w:val="006D4AA4"/>
    <w:rsid w:val="006D7690"/>
    <w:rsid w:val="006D7819"/>
    <w:rsid w:val="006E078D"/>
    <w:rsid w:val="006E1BD2"/>
    <w:rsid w:val="006E1C1F"/>
    <w:rsid w:val="006E1F52"/>
    <w:rsid w:val="006E2BAD"/>
    <w:rsid w:val="006E39ED"/>
    <w:rsid w:val="006E45C1"/>
    <w:rsid w:val="006E510A"/>
    <w:rsid w:val="006E5CA7"/>
    <w:rsid w:val="006E652B"/>
    <w:rsid w:val="006E7021"/>
    <w:rsid w:val="006E764A"/>
    <w:rsid w:val="006E766B"/>
    <w:rsid w:val="006E7770"/>
    <w:rsid w:val="006F016A"/>
    <w:rsid w:val="006F0DBD"/>
    <w:rsid w:val="006F1532"/>
    <w:rsid w:val="006F39D8"/>
    <w:rsid w:val="006F476A"/>
    <w:rsid w:val="006F4A2A"/>
    <w:rsid w:val="006F5205"/>
    <w:rsid w:val="006F543C"/>
    <w:rsid w:val="006F6410"/>
    <w:rsid w:val="007015C0"/>
    <w:rsid w:val="007016B3"/>
    <w:rsid w:val="00701D7E"/>
    <w:rsid w:val="00702DFE"/>
    <w:rsid w:val="007039EB"/>
    <w:rsid w:val="00703B62"/>
    <w:rsid w:val="007064D0"/>
    <w:rsid w:val="007067BF"/>
    <w:rsid w:val="00707A63"/>
    <w:rsid w:val="00707BE3"/>
    <w:rsid w:val="007110B9"/>
    <w:rsid w:val="00711FE3"/>
    <w:rsid w:val="0071544C"/>
    <w:rsid w:val="00716262"/>
    <w:rsid w:val="00716952"/>
    <w:rsid w:val="00717158"/>
    <w:rsid w:val="0072055F"/>
    <w:rsid w:val="007209D0"/>
    <w:rsid w:val="0072117A"/>
    <w:rsid w:val="0072197D"/>
    <w:rsid w:val="0072222B"/>
    <w:rsid w:val="00722B4A"/>
    <w:rsid w:val="00723F0B"/>
    <w:rsid w:val="00724F69"/>
    <w:rsid w:val="00725AD9"/>
    <w:rsid w:val="00726AAF"/>
    <w:rsid w:val="00730EDE"/>
    <w:rsid w:val="00730EF6"/>
    <w:rsid w:val="007318B8"/>
    <w:rsid w:val="007325E4"/>
    <w:rsid w:val="00732A0E"/>
    <w:rsid w:val="00733120"/>
    <w:rsid w:val="00735224"/>
    <w:rsid w:val="0073540B"/>
    <w:rsid w:val="00735B81"/>
    <w:rsid w:val="00737349"/>
    <w:rsid w:val="007379E9"/>
    <w:rsid w:val="00742EFB"/>
    <w:rsid w:val="007431F6"/>
    <w:rsid w:val="0074440C"/>
    <w:rsid w:val="00744CD8"/>
    <w:rsid w:val="00744E98"/>
    <w:rsid w:val="0074770D"/>
    <w:rsid w:val="007477F3"/>
    <w:rsid w:val="00750697"/>
    <w:rsid w:val="007509CC"/>
    <w:rsid w:val="00751080"/>
    <w:rsid w:val="007516A4"/>
    <w:rsid w:val="00751CDD"/>
    <w:rsid w:val="00751D0C"/>
    <w:rsid w:val="00756A1C"/>
    <w:rsid w:val="0075789A"/>
    <w:rsid w:val="00757E9A"/>
    <w:rsid w:val="0076172D"/>
    <w:rsid w:val="00761B58"/>
    <w:rsid w:val="00762948"/>
    <w:rsid w:val="00762AF7"/>
    <w:rsid w:val="00763019"/>
    <w:rsid w:val="00764F67"/>
    <w:rsid w:val="00765671"/>
    <w:rsid w:val="007658FD"/>
    <w:rsid w:val="007660B3"/>
    <w:rsid w:val="00766646"/>
    <w:rsid w:val="00766F89"/>
    <w:rsid w:val="0077277B"/>
    <w:rsid w:val="00773AA4"/>
    <w:rsid w:val="00773B8C"/>
    <w:rsid w:val="00773D18"/>
    <w:rsid w:val="00773FC5"/>
    <w:rsid w:val="00774BD8"/>
    <w:rsid w:val="007760E6"/>
    <w:rsid w:val="00777953"/>
    <w:rsid w:val="0078164D"/>
    <w:rsid w:val="00781DB1"/>
    <w:rsid w:val="00783614"/>
    <w:rsid w:val="00783F56"/>
    <w:rsid w:val="007849F1"/>
    <w:rsid w:val="007858B3"/>
    <w:rsid w:val="007859D0"/>
    <w:rsid w:val="007859ED"/>
    <w:rsid w:val="0079002D"/>
    <w:rsid w:val="00790196"/>
    <w:rsid w:val="00790621"/>
    <w:rsid w:val="00791577"/>
    <w:rsid w:val="0079157E"/>
    <w:rsid w:val="00792E72"/>
    <w:rsid w:val="00794509"/>
    <w:rsid w:val="00794775"/>
    <w:rsid w:val="00797FB7"/>
    <w:rsid w:val="00797FBC"/>
    <w:rsid w:val="007A19EF"/>
    <w:rsid w:val="007A33DA"/>
    <w:rsid w:val="007A4E7B"/>
    <w:rsid w:val="007A5846"/>
    <w:rsid w:val="007A5B69"/>
    <w:rsid w:val="007A659F"/>
    <w:rsid w:val="007A6A0C"/>
    <w:rsid w:val="007A6AE6"/>
    <w:rsid w:val="007B0323"/>
    <w:rsid w:val="007B1944"/>
    <w:rsid w:val="007B1BE5"/>
    <w:rsid w:val="007B31A9"/>
    <w:rsid w:val="007B429C"/>
    <w:rsid w:val="007B4D11"/>
    <w:rsid w:val="007B52DC"/>
    <w:rsid w:val="007B599E"/>
    <w:rsid w:val="007B7675"/>
    <w:rsid w:val="007C26EB"/>
    <w:rsid w:val="007C5696"/>
    <w:rsid w:val="007C6C7A"/>
    <w:rsid w:val="007D24D1"/>
    <w:rsid w:val="007D2859"/>
    <w:rsid w:val="007D2C4D"/>
    <w:rsid w:val="007D3783"/>
    <w:rsid w:val="007D4283"/>
    <w:rsid w:val="007D4CC3"/>
    <w:rsid w:val="007D5634"/>
    <w:rsid w:val="007D5AE0"/>
    <w:rsid w:val="007D7187"/>
    <w:rsid w:val="007D71FF"/>
    <w:rsid w:val="007E123C"/>
    <w:rsid w:val="007E1433"/>
    <w:rsid w:val="007E1C0D"/>
    <w:rsid w:val="007E2A2B"/>
    <w:rsid w:val="007E347E"/>
    <w:rsid w:val="007E4725"/>
    <w:rsid w:val="007E4ED6"/>
    <w:rsid w:val="007E5592"/>
    <w:rsid w:val="007E6FE5"/>
    <w:rsid w:val="007E76DE"/>
    <w:rsid w:val="007F40B7"/>
    <w:rsid w:val="007F45C0"/>
    <w:rsid w:val="007F638F"/>
    <w:rsid w:val="008050B6"/>
    <w:rsid w:val="00811AA7"/>
    <w:rsid w:val="00811DDA"/>
    <w:rsid w:val="00811F86"/>
    <w:rsid w:val="008120A1"/>
    <w:rsid w:val="0081259F"/>
    <w:rsid w:val="0081317A"/>
    <w:rsid w:val="008137BF"/>
    <w:rsid w:val="00813E89"/>
    <w:rsid w:val="00814F09"/>
    <w:rsid w:val="00816ECF"/>
    <w:rsid w:val="00820664"/>
    <w:rsid w:val="008214A4"/>
    <w:rsid w:val="008216C8"/>
    <w:rsid w:val="008243CD"/>
    <w:rsid w:val="00824BD1"/>
    <w:rsid w:val="00825757"/>
    <w:rsid w:val="00826031"/>
    <w:rsid w:val="0082611F"/>
    <w:rsid w:val="00826BC1"/>
    <w:rsid w:val="008309CC"/>
    <w:rsid w:val="00832104"/>
    <w:rsid w:val="00832BDE"/>
    <w:rsid w:val="0083619A"/>
    <w:rsid w:val="008379C6"/>
    <w:rsid w:val="008413F8"/>
    <w:rsid w:val="00845E1C"/>
    <w:rsid w:val="0084606E"/>
    <w:rsid w:val="0084650A"/>
    <w:rsid w:val="00846CA0"/>
    <w:rsid w:val="008479A8"/>
    <w:rsid w:val="00850104"/>
    <w:rsid w:val="00852501"/>
    <w:rsid w:val="00852976"/>
    <w:rsid w:val="008534E4"/>
    <w:rsid w:val="0085361C"/>
    <w:rsid w:val="00853EC7"/>
    <w:rsid w:val="00854F3D"/>
    <w:rsid w:val="00855D91"/>
    <w:rsid w:val="00856152"/>
    <w:rsid w:val="008602C9"/>
    <w:rsid w:val="00860430"/>
    <w:rsid w:val="008627FF"/>
    <w:rsid w:val="008634E0"/>
    <w:rsid w:val="008645F4"/>
    <w:rsid w:val="00866FBE"/>
    <w:rsid w:val="008674C4"/>
    <w:rsid w:val="008719AA"/>
    <w:rsid w:val="00871FD6"/>
    <w:rsid w:val="008720AF"/>
    <w:rsid w:val="0087227C"/>
    <w:rsid w:val="0087456E"/>
    <w:rsid w:val="00874ACA"/>
    <w:rsid w:val="0087562C"/>
    <w:rsid w:val="00877340"/>
    <w:rsid w:val="00877BF6"/>
    <w:rsid w:val="00877D28"/>
    <w:rsid w:val="00877F65"/>
    <w:rsid w:val="00877F80"/>
    <w:rsid w:val="00880B55"/>
    <w:rsid w:val="0088130D"/>
    <w:rsid w:val="00881449"/>
    <w:rsid w:val="00882E23"/>
    <w:rsid w:val="00882EBF"/>
    <w:rsid w:val="00883B22"/>
    <w:rsid w:val="0088441D"/>
    <w:rsid w:val="00884E59"/>
    <w:rsid w:val="00884F7E"/>
    <w:rsid w:val="00887D20"/>
    <w:rsid w:val="00890E25"/>
    <w:rsid w:val="008924CC"/>
    <w:rsid w:val="008939AB"/>
    <w:rsid w:val="00893CEE"/>
    <w:rsid w:val="00894780"/>
    <w:rsid w:val="008950A5"/>
    <w:rsid w:val="00897180"/>
    <w:rsid w:val="00897318"/>
    <w:rsid w:val="008A0462"/>
    <w:rsid w:val="008A056F"/>
    <w:rsid w:val="008A1C12"/>
    <w:rsid w:val="008A1C1A"/>
    <w:rsid w:val="008A4D9F"/>
    <w:rsid w:val="008A4F22"/>
    <w:rsid w:val="008A7F41"/>
    <w:rsid w:val="008B299E"/>
    <w:rsid w:val="008B36D3"/>
    <w:rsid w:val="008B3FAA"/>
    <w:rsid w:val="008B5573"/>
    <w:rsid w:val="008B5780"/>
    <w:rsid w:val="008B5FE0"/>
    <w:rsid w:val="008B6393"/>
    <w:rsid w:val="008B6C81"/>
    <w:rsid w:val="008C0890"/>
    <w:rsid w:val="008C17B1"/>
    <w:rsid w:val="008C207B"/>
    <w:rsid w:val="008C270C"/>
    <w:rsid w:val="008C314E"/>
    <w:rsid w:val="008C34BC"/>
    <w:rsid w:val="008C3AC8"/>
    <w:rsid w:val="008C5020"/>
    <w:rsid w:val="008C7198"/>
    <w:rsid w:val="008D0F38"/>
    <w:rsid w:val="008D10A0"/>
    <w:rsid w:val="008D2F26"/>
    <w:rsid w:val="008D30FD"/>
    <w:rsid w:val="008D32EA"/>
    <w:rsid w:val="008D40C8"/>
    <w:rsid w:val="008D4396"/>
    <w:rsid w:val="008D5157"/>
    <w:rsid w:val="008D5251"/>
    <w:rsid w:val="008D52B0"/>
    <w:rsid w:val="008D671B"/>
    <w:rsid w:val="008D7A37"/>
    <w:rsid w:val="008E00AD"/>
    <w:rsid w:val="008E04A7"/>
    <w:rsid w:val="008E057C"/>
    <w:rsid w:val="008E103D"/>
    <w:rsid w:val="008E1B30"/>
    <w:rsid w:val="008E2BE4"/>
    <w:rsid w:val="008E3E1D"/>
    <w:rsid w:val="008E40EB"/>
    <w:rsid w:val="008E426C"/>
    <w:rsid w:val="008E4EDF"/>
    <w:rsid w:val="008E5943"/>
    <w:rsid w:val="008E5F18"/>
    <w:rsid w:val="008E71C0"/>
    <w:rsid w:val="008E7DA8"/>
    <w:rsid w:val="008F1860"/>
    <w:rsid w:val="008F2BBC"/>
    <w:rsid w:val="008F2C57"/>
    <w:rsid w:val="008F37BF"/>
    <w:rsid w:val="008F3B33"/>
    <w:rsid w:val="008F4078"/>
    <w:rsid w:val="008F45C6"/>
    <w:rsid w:val="008F49CC"/>
    <w:rsid w:val="008F4E29"/>
    <w:rsid w:val="008F50F8"/>
    <w:rsid w:val="008F6423"/>
    <w:rsid w:val="008F6FE7"/>
    <w:rsid w:val="00900117"/>
    <w:rsid w:val="009003B7"/>
    <w:rsid w:val="00901F7C"/>
    <w:rsid w:val="009030A9"/>
    <w:rsid w:val="00903510"/>
    <w:rsid w:val="00903BA9"/>
    <w:rsid w:val="00904329"/>
    <w:rsid w:val="00907D24"/>
    <w:rsid w:val="0091007E"/>
    <w:rsid w:val="0091044A"/>
    <w:rsid w:val="009107FB"/>
    <w:rsid w:val="009121F3"/>
    <w:rsid w:val="00912636"/>
    <w:rsid w:val="009134F4"/>
    <w:rsid w:val="00913979"/>
    <w:rsid w:val="009147E1"/>
    <w:rsid w:val="0091512B"/>
    <w:rsid w:val="00916527"/>
    <w:rsid w:val="0091694D"/>
    <w:rsid w:val="0091759B"/>
    <w:rsid w:val="00917A27"/>
    <w:rsid w:val="00917C74"/>
    <w:rsid w:val="00917F98"/>
    <w:rsid w:val="0092101C"/>
    <w:rsid w:val="00921C7C"/>
    <w:rsid w:val="00922069"/>
    <w:rsid w:val="009233A9"/>
    <w:rsid w:val="00924426"/>
    <w:rsid w:val="009267C9"/>
    <w:rsid w:val="00926A2B"/>
    <w:rsid w:val="0092742F"/>
    <w:rsid w:val="00930734"/>
    <w:rsid w:val="00930BC4"/>
    <w:rsid w:val="00930D4F"/>
    <w:rsid w:val="00931E33"/>
    <w:rsid w:val="00931FAC"/>
    <w:rsid w:val="009324F8"/>
    <w:rsid w:val="009327DC"/>
    <w:rsid w:val="00932B13"/>
    <w:rsid w:val="00935D49"/>
    <w:rsid w:val="00936B26"/>
    <w:rsid w:val="00936DF8"/>
    <w:rsid w:val="00937383"/>
    <w:rsid w:val="00942956"/>
    <w:rsid w:val="00944313"/>
    <w:rsid w:val="00945312"/>
    <w:rsid w:val="00946618"/>
    <w:rsid w:val="00946EEB"/>
    <w:rsid w:val="00950A0C"/>
    <w:rsid w:val="00952968"/>
    <w:rsid w:val="00953C24"/>
    <w:rsid w:val="009542FE"/>
    <w:rsid w:val="00954CE2"/>
    <w:rsid w:val="009551F2"/>
    <w:rsid w:val="0095528D"/>
    <w:rsid w:val="00956B60"/>
    <w:rsid w:val="00956DD6"/>
    <w:rsid w:val="009572EB"/>
    <w:rsid w:val="009615F6"/>
    <w:rsid w:val="009625F5"/>
    <w:rsid w:val="00963236"/>
    <w:rsid w:val="00965CF6"/>
    <w:rsid w:val="0096656B"/>
    <w:rsid w:val="00967352"/>
    <w:rsid w:val="00967929"/>
    <w:rsid w:val="009712BB"/>
    <w:rsid w:val="00971675"/>
    <w:rsid w:val="00971FBF"/>
    <w:rsid w:val="0097294D"/>
    <w:rsid w:val="009734C4"/>
    <w:rsid w:val="00973D74"/>
    <w:rsid w:val="00973ECF"/>
    <w:rsid w:val="0097440E"/>
    <w:rsid w:val="00974FB4"/>
    <w:rsid w:val="00976D63"/>
    <w:rsid w:val="00976ED5"/>
    <w:rsid w:val="0098244C"/>
    <w:rsid w:val="00982547"/>
    <w:rsid w:val="00983122"/>
    <w:rsid w:val="00983806"/>
    <w:rsid w:val="00985B46"/>
    <w:rsid w:val="00986636"/>
    <w:rsid w:val="00986B4C"/>
    <w:rsid w:val="009871F1"/>
    <w:rsid w:val="00990634"/>
    <w:rsid w:val="00990A23"/>
    <w:rsid w:val="00990A2C"/>
    <w:rsid w:val="00992804"/>
    <w:rsid w:val="00993DB9"/>
    <w:rsid w:val="0099402C"/>
    <w:rsid w:val="009946F4"/>
    <w:rsid w:val="00996008"/>
    <w:rsid w:val="00996361"/>
    <w:rsid w:val="009979C0"/>
    <w:rsid w:val="009A0967"/>
    <w:rsid w:val="009A0CAF"/>
    <w:rsid w:val="009A1A8B"/>
    <w:rsid w:val="009A59EE"/>
    <w:rsid w:val="009A67E9"/>
    <w:rsid w:val="009A7745"/>
    <w:rsid w:val="009B028B"/>
    <w:rsid w:val="009B0545"/>
    <w:rsid w:val="009B06DC"/>
    <w:rsid w:val="009B0D90"/>
    <w:rsid w:val="009B56AE"/>
    <w:rsid w:val="009B5DB8"/>
    <w:rsid w:val="009B65E1"/>
    <w:rsid w:val="009B73F7"/>
    <w:rsid w:val="009C079A"/>
    <w:rsid w:val="009C19CB"/>
    <w:rsid w:val="009C2535"/>
    <w:rsid w:val="009C5549"/>
    <w:rsid w:val="009D0022"/>
    <w:rsid w:val="009D270A"/>
    <w:rsid w:val="009D2D86"/>
    <w:rsid w:val="009D4170"/>
    <w:rsid w:val="009D4964"/>
    <w:rsid w:val="009D4F3A"/>
    <w:rsid w:val="009D58E1"/>
    <w:rsid w:val="009D59CF"/>
    <w:rsid w:val="009D72B6"/>
    <w:rsid w:val="009D78B5"/>
    <w:rsid w:val="009E2A4D"/>
    <w:rsid w:val="009E2DC9"/>
    <w:rsid w:val="009E396B"/>
    <w:rsid w:val="009E4CBE"/>
    <w:rsid w:val="009E63C4"/>
    <w:rsid w:val="009E6CD9"/>
    <w:rsid w:val="009F0618"/>
    <w:rsid w:val="009F0A5E"/>
    <w:rsid w:val="009F100A"/>
    <w:rsid w:val="009F1E0E"/>
    <w:rsid w:val="009F2ACE"/>
    <w:rsid w:val="009F578D"/>
    <w:rsid w:val="009F63C7"/>
    <w:rsid w:val="009F6869"/>
    <w:rsid w:val="00A02209"/>
    <w:rsid w:val="00A05806"/>
    <w:rsid w:val="00A10067"/>
    <w:rsid w:val="00A117B4"/>
    <w:rsid w:val="00A119B9"/>
    <w:rsid w:val="00A12B2D"/>
    <w:rsid w:val="00A14D6F"/>
    <w:rsid w:val="00A15630"/>
    <w:rsid w:val="00A16B19"/>
    <w:rsid w:val="00A17F8F"/>
    <w:rsid w:val="00A215CD"/>
    <w:rsid w:val="00A234E2"/>
    <w:rsid w:val="00A24702"/>
    <w:rsid w:val="00A25539"/>
    <w:rsid w:val="00A25CEE"/>
    <w:rsid w:val="00A26CA2"/>
    <w:rsid w:val="00A27563"/>
    <w:rsid w:val="00A309ED"/>
    <w:rsid w:val="00A32C44"/>
    <w:rsid w:val="00A35E53"/>
    <w:rsid w:val="00A3608F"/>
    <w:rsid w:val="00A37DE2"/>
    <w:rsid w:val="00A40183"/>
    <w:rsid w:val="00A408DD"/>
    <w:rsid w:val="00A41F91"/>
    <w:rsid w:val="00A455E9"/>
    <w:rsid w:val="00A46BAA"/>
    <w:rsid w:val="00A47F1B"/>
    <w:rsid w:val="00A5152F"/>
    <w:rsid w:val="00A51D69"/>
    <w:rsid w:val="00A5339C"/>
    <w:rsid w:val="00A53FAD"/>
    <w:rsid w:val="00A5410C"/>
    <w:rsid w:val="00A551C5"/>
    <w:rsid w:val="00A554D5"/>
    <w:rsid w:val="00A55EC8"/>
    <w:rsid w:val="00A56F3F"/>
    <w:rsid w:val="00A570D2"/>
    <w:rsid w:val="00A57C62"/>
    <w:rsid w:val="00A61120"/>
    <w:rsid w:val="00A649C2"/>
    <w:rsid w:val="00A65A51"/>
    <w:rsid w:val="00A705B7"/>
    <w:rsid w:val="00A74039"/>
    <w:rsid w:val="00A74173"/>
    <w:rsid w:val="00A74DC6"/>
    <w:rsid w:val="00A7625A"/>
    <w:rsid w:val="00A771BD"/>
    <w:rsid w:val="00A77A27"/>
    <w:rsid w:val="00A81620"/>
    <w:rsid w:val="00A8288D"/>
    <w:rsid w:val="00A83E35"/>
    <w:rsid w:val="00A84D9F"/>
    <w:rsid w:val="00A85D3F"/>
    <w:rsid w:val="00A87930"/>
    <w:rsid w:val="00A9123E"/>
    <w:rsid w:val="00A91454"/>
    <w:rsid w:val="00A9164B"/>
    <w:rsid w:val="00A93299"/>
    <w:rsid w:val="00A93DA9"/>
    <w:rsid w:val="00A94144"/>
    <w:rsid w:val="00A94B94"/>
    <w:rsid w:val="00A953C6"/>
    <w:rsid w:val="00A96101"/>
    <w:rsid w:val="00A96667"/>
    <w:rsid w:val="00A969A8"/>
    <w:rsid w:val="00A97343"/>
    <w:rsid w:val="00AA102D"/>
    <w:rsid w:val="00AA3074"/>
    <w:rsid w:val="00AA437B"/>
    <w:rsid w:val="00AA5443"/>
    <w:rsid w:val="00AA5A51"/>
    <w:rsid w:val="00AA5D17"/>
    <w:rsid w:val="00AA61B9"/>
    <w:rsid w:val="00AA6D81"/>
    <w:rsid w:val="00AA7373"/>
    <w:rsid w:val="00AB0D1C"/>
    <w:rsid w:val="00AB0DA8"/>
    <w:rsid w:val="00AB4A4F"/>
    <w:rsid w:val="00AB5245"/>
    <w:rsid w:val="00AB721E"/>
    <w:rsid w:val="00AC2093"/>
    <w:rsid w:val="00AC2BE0"/>
    <w:rsid w:val="00AC37AF"/>
    <w:rsid w:val="00AC42A8"/>
    <w:rsid w:val="00AC48EF"/>
    <w:rsid w:val="00AC4E53"/>
    <w:rsid w:val="00AC6031"/>
    <w:rsid w:val="00AC7988"/>
    <w:rsid w:val="00AD20E0"/>
    <w:rsid w:val="00AD2B5F"/>
    <w:rsid w:val="00AD3854"/>
    <w:rsid w:val="00AD3BB2"/>
    <w:rsid w:val="00AD3F03"/>
    <w:rsid w:val="00AD450A"/>
    <w:rsid w:val="00AD52CC"/>
    <w:rsid w:val="00AD5ACB"/>
    <w:rsid w:val="00AD5E61"/>
    <w:rsid w:val="00AD7187"/>
    <w:rsid w:val="00AD7385"/>
    <w:rsid w:val="00AE08A4"/>
    <w:rsid w:val="00AE0B41"/>
    <w:rsid w:val="00AE11A7"/>
    <w:rsid w:val="00AE1DB8"/>
    <w:rsid w:val="00AE247B"/>
    <w:rsid w:val="00AE2A66"/>
    <w:rsid w:val="00AE4BC3"/>
    <w:rsid w:val="00AE60B3"/>
    <w:rsid w:val="00AE6969"/>
    <w:rsid w:val="00AE6B71"/>
    <w:rsid w:val="00AE706D"/>
    <w:rsid w:val="00AF0C0F"/>
    <w:rsid w:val="00AF1BD3"/>
    <w:rsid w:val="00AF2A2B"/>
    <w:rsid w:val="00AF349B"/>
    <w:rsid w:val="00AF3515"/>
    <w:rsid w:val="00AF6E92"/>
    <w:rsid w:val="00AF6F37"/>
    <w:rsid w:val="00B004A1"/>
    <w:rsid w:val="00B00826"/>
    <w:rsid w:val="00B022BF"/>
    <w:rsid w:val="00B025BC"/>
    <w:rsid w:val="00B031DD"/>
    <w:rsid w:val="00B0362D"/>
    <w:rsid w:val="00B0486B"/>
    <w:rsid w:val="00B07B88"/>
    <w:rsid w:val="00B07BC3"/>
    <w:rsid w:val="00B13782"/>
    <w:rsid w:val="00B146CC"/>
    <w:rsid w:val="00B157AD"/>
    <w:rsid w:val="00B158BD"/>
    <w:rsid w:val="00B15A22"/>
    <w:rsid w:val="00B15E7A"/>
    <w:rsid w:val="00B15ED8"/>
    <w:rsid w:val="00B16CE3"/>
    <w:rsid w:val="00B16E74"/>
    <w:rsid w:val="00B17E15"/>
    <w:rsid w:val="00B225FD"/>
    <w:rsid w:val="00B22B86"/>
    <w:rsid w:val="00B24962"/>
    <w:rsid w:val="00B2564D"/>
    <w:rsid w:val="00B2660B"/>
    <w:rsid w:val="00B26B3B"/>
    <w:rsid w:val="00B30563"/>
    <w:rsid w:val="00B31D1E"/>
    <w:rsid w:val="00B322CC"/>
    <w:rsid w:val="00B324BE"/>
    <w:rsid w:val="00B343AB"/>
    <w:rsid w:val="00B344AB"/>
    <w:rsid w:val="00B40D46"/>
    <w:rsid w:val="00B40F30"/>
    <w:rsid w:val="00B43599"/>
    <w:rsid w:val="00B46212"/>
    <w:rsid w:val="00B470AB"/>
    <w:rsid w:val="00B47372"/>
    <w:rsid w:val="00B515BB"/>
    <w:rsid w:val="00B51D74"/>
    <w:rsid w:val="00B52331"/>
    <w:rsid w:val="00B53232"/>
    <w:rsid w:val="00B532FE"/>
    <w:rsid w:val="00B5344A"/>
    <w:rsid w:val="00B53D24"/>
    <w:rsid w:val="00B54741"/>
    <w:rsid w:val="00B55C72"/>
    <w:rsid w:val="00B55E64"/>
    <w:rsid w:val="00B56763"/>
    <w:rsid w:val="00B60CEA"/>
    <w:rsid w:val="00B617A1"/>
    <w:rsid w:val="00B65C5F"/>
    <w:rsid w:val="00B668AD"/>
    <w:rsid w:val="00B66EFE"/>
    <w:rsid w:val="00B67179"/>
    <w:rsid w:val="00B677BF"/>
    <w:rsid w:val="00B67C54"/>
    <w:rsid w:val="00B70CF5"/>
    <w:rsid w:val="00B714FA"/>
    <w:rsid w:val="00B7281E"/>
    <w:rsid w:val="00B73188"/>
    <w:rsid w:val="00B73C3F"/>
    <w:rsid w:val="00B74AFF"/>
    <w:rsid w:val="00B75531"/>
    <w:rsid w:val="00B802BF"/>
    <w:rsid w:val="00B80C14"/>
    <w:rsid w:val="00B81D34"/>
    <w:rsid w:val="00B8281E"/>
    <w:rsid w:val="00B8311D"/>
    <w:rsid w:val="00B83704"/>
    <w:rsid w:val="00B840C8"/>
    <w:rsid w:val="00B904BF"/>
    <w:rsid w:val="00B90502"/>
    <w:rsid w:val="00B9069C"/>
    <w:rsid w:val="00B916FA"/>
    <w:rsid w:val="00B92C15"/>
    <w:rsid w:val="00B9348A"/>
    <w:rsid w:val="00B959EC"/>
    <w:rsid w:val="00B9652D"/>
    <w:rsid w:val="00B97F67"/>
    <w:rsid w:val="00BA0BB7"/>
    <w:rsid w:val="00BA11CC"/>
    <w:rsid w:val="00BA13A3"/>
    <w:rsid w:val="00BA1938"/>
    <w:rsid w:val="00BA2884"/>
    <w:rsid w:val="00BA30B4"/>
    <w:rsid w:val="00BA3F00"/>
    <w:rsid w:val="00BA5EC4"/>
    <w:rsid w:val="00BA798F"/>
    <w:rsid w:val="00BB0DA5"/>
    <w:rsid w:val="00BB300A"/>
    <w:rsid w:val="00BB4AC7"/>
    <w:rsid w:val="00BB520F"/>
    <w:rsid w:val="00BB6A33"/>
    <w:rsid w:val="00BB7337"/>
    <w:rsid w:val="00BB75D7"/>
    <w:rsid w:val="00BB7603"/>
    <w:rsid w:val="00BB7AEC"/>
    <w:rsid w:val="00BB7CA8"/>
    <w:rsid w:val="00BB7CAE"/>
    <w:rsid w:val="00BC00DF"/>
    <w:rsid w:val="00BC0F11"/>
    <w:rsid w:val="00BC12ED"/>
    <w:rsid w:val="00BC1372"/>
    <w:rsid w:val="00BC2DBB"/>
    <w:rsid w:val="00BC3EF6"/>
    <w:rsid w:val="00BC4633"/>
    <w:rsid w:val="00BC4672"/>
    <w:rsid w:val="00BC4C01"/>
    <w:rsid w:val="00BC5836"/>
    <w:rsid w:val="00BC688B"/>
    <w:rsid w:val="00BC6BA9"/>
    <w:rsid w:val="00BC6CBF"/>
    <w:rsid w:val="00BC6E52"/>
    <w:rsid w:val="00BD1408"/>
    <w:rsid w:val="00BD2626"/>
    <w:rsid w:val="00BD2703"/>
    <w:rsid w:val="00BD5534"/>
    <w:rsid w:val="00BD5547"/>
    <w:rsid w:val="00BD5D1A"/>
    <w:rsid w:val="00BD6A70"/>
    <w:rsid w:val="00BD7914"/>
    <w:rsid w:val="00BE03A0"/>
    <w:rsid w:val="00BE10F4"/>
    <w:rsid w:val="00BE3450"/>
    <w:rsid w:val="00BE37E5"/>
    <w:rsid w:val="00BE4449"/>
    <w:rsid w:val="00BE4615"/>
    <w:rsid w:val="00BE4E2F"/>
    <w:rsid w:val="00BE6DF2"/>
    <w:rsid w:val="00BE7650"/>
    <w:rsid w:val="00BF0C53"/>
    <w:rsid w:val="00BF1026"/>
    <w:rsid w:val="00BF20C2"/>
    <w:rsid w:val="00BF21D9"/>
    <w:rsid w:val="00BF291F"/>
    <w:rsid w:val="00BF3078"/>
    <w:rsid w:val="00BF3DC4"/>
    <w:rsid w:val="00BF66A3"/>
    <w:rsid w:val="00BF68F1"/>
    <w:rsid w:val="00BF6EC8"/>
    <w:rsid w:val="00C01FF4"/>
    <w:rsid w:val="00C02C15"/>
    <w:rsid w:val="00C03E95"/>
    <w:rsid w:val="00C03F3B"/>
    <w:rsid w:val="00C04FB4"/>
    <w:rsid w:val="00C05547"/>
    <w:rsid w:val="00C05AED"/>
    <w:rsid w:val="00C05AF9"/>
    <w:rsid w:val="00C07707"/>
    <w:rsid w:val="00C07D06"/>
    <w:rsid w:val="00C10898"/>
    <w:rsid w:val="00C10DE3"/>
    <w:rsid w:val="00C112B3"/>
    <w:rsid w:val="00C11A31"/>
    <w:rsid w:val="00C13896"/>
    <w:rsid w:val="00C13DB4"/>
    <w:rsid w:val="00C13FD0"/>
    <w:rsid w:val="00C1440D"/>
    <w:rsid w:val="00C16821"/>
    <w:rsid w:val="00C209D3"/>
    <w:rsid w:val="00C22F0C"/>
    <w:rsid w:val="00C23614"/>
    <w:rsid w:val="00C238CA"/>
    <w:rsid w:val="00C23F78"/>
    <w:rsid w:val="00C2512F"/>
    <w:rsid w:val="00C271AF"/>
    <w:rsid w:val="00C27F35"/>
    <w:rsid w:val="00C30967"/>
    <w:rsid w:val="00C3332D"/>
    <w:rsid w:val="00C34477"/>
    <w:rsid w:val="00C35889"/>
    <w:rsid w:val="00C37479"/>
    <w:rsid w:val="00C37ED9"/>
    <w:rsid w:val="00C41331"/>
    <w:rsid w:val="00C43AE9"/>
    <w:rsid w:val="00C46DA0"/>
    <w:rsid w:val="00C46EAF"/>
    <w:rsid w:val="00C5005D"/>
    <w:rsid w:val="00C512ED"/>
    <w:rsid w:val="00C5346B"/>
    <w:rsid w:val="00C553AE"/>
    <w:rsid w:val="00C55EAA"/>
    <w:rsid w:val="00C603E4"/>
    <w:rsid w:val="00C60921"/>
    <w:rsid w:val="00C60976"/>
    <w:rsid w:val="00C60EE9"/>
    <w:rsid w:val="00C62A79"/>
    <w:rsid w:val="00C62FF2"/>
    <w:rsid w:val="00C640D0"/>
    <w:rsid w:val="00C650B5"/>
    <w:rsid w:val="00C65724"/>
    <w:rsid w:val="00C65A4C"/>
    <w:rsid w:val="00C66309"/>
    <w:rsid w:val="00C6680F"/>
    <w:rsid w:val="00C66B62"/>
    <w:rsid w:val="00C67C4A"/>
    <w:rsid w:val="00C74D30"/>
    <w:rsid w:val="00C755C2"/>
    <w:rsid w:val="00C76ACF"/>
    <w:rsid w:val="00C76BB3"/>
    <w:rsid w:val="00C813A4"/>
    <w:rsid w:val="00C81DF5"/>
    <w:rsid w:val="00C826E5"/>
    <w:rsid w:val="00C8302E"/>
    <w:rsid w:val="00C830A7"/>
    <w:rsid w:val="00C83A7C"/>
    <w:rsid w:val="00C842CC"/>
    <w:rsid w:val="00C84ACA"/>
    <w:rsid w:val="00C85372"/>
    <w:rsid w:val="00C86222"/>
    <w:rsid w:val="00C8655D"/>
    <w:rsid w:val="00C91BF4"/>
    <w:rsid w:val="00C92C90"/>
    <w:rsid w:val="00C9310C"/>
    <w:rsid w:val="00C94A42"/>
    <w:rsid w:val="00C95531"/>
    <w:rsid w:val="00C9606C"/>
    <w:rsid w:val="00CA0058"/>
    <w:rsid w:val="00CA06BF"/>
    <w:rsid w:val="00CA155C"/>
    <w:rsid w:val="00CA15BE"/>
    <w:rsid w:val="00CA1B2B"/>
    <w:rsid w:val="00CA26A9"/>
    <w:rsid w:val="00CA272D"/>
    <w:rsid w:val="00CA274F"/>
    <w:rsid w:val="00CA3873"/>
    <w:rsid w:val="00CA520E"/>
    <w:rsid w:val="00CA5DF9"/>
    <w:rsid w:val="00CA6711"/>
    <w:rsid w:val="00CA7141"/>
    <w:rsid w:val="00CA7583"/>
    <w:rsid w:val="00CB06D7"/>
    <w:rsid w:val="00CB1204"/>
    <w:rsid w:val="00CB19FF"/>
    <w:rsid w:val="00CB1DAF"/>
    <w:rsid w:val="00CB3376"/>
    <w:rsid w:val="00CB5826"/>
    <w:rsid w:val="00CB5FB9"/>
    <w:rsid w:val="00CB6528"/>
    <w:rsid w:val="00CB6B89"/>
    <w:rsid w:val="00CB6C56"/>
    <w:rsid w:val="00CC11D0"/>
    <w:rsid w:val="00CC227D"/>
    <w:rsid w:val="00CC27B9"/>
    <w:rsid w:val="00CC6647"/>
    <w:rsid w:val="00CC6AF1"/>
    <w:rsid w:val="00CC6B23"/>
    <w:rsid w:val="00CC7F4C"/>
    <w:rsid w:val="00CD0EF4"/>
    <w:rsid w:val="00CD4D34"/>
    <w:rsid w:val="00CD5CE8"/>
    <w:rsid w:val="00CD5EC9"/>
    <w:rsid w:val="00CD6C82"/>
    <w:rsid w:val="00CD7EBC"/>
    <w:rsid w:val="00CE2959"/>
    <w:rsid w:val="00CE40F4"/>
    <w:rsid w:val="00CE4489"/>
    <w:rsid w:val="00CE636C"/>
    <w:rsid w:val="00CE7BAA"/>
    <w:rsid w:val="00CF0889"/>
    <w:rsid w:val="00CF25B1"/>
    <w:rsid w:val="00CF2982"/>
    <w:rsid w:val="00CF2C6F"/>
    <w:rsid w:val="00CF352D"/>
    <w:rsid w:val="00CF5403"/>
    <w:rsid w:val="00CF7054"/>
    <w:rsid w:val="00CF7A96"/>
    <w:rsid w:val="00D00C22"/>
    <w:rsid w:val="00D0167A"/>
    <w:rsid w:val="00D02FE9"/>
    <w:rsid w:val="00D03085"/>
    <w:rsid w:val="00D054E8"/>
    <w:rsid w:val="00D057EB"/>
    <w:rsid w:val="00D05D1A"/>
    <w:rsid w:val="00D0613C"/>
    <w:rsid w:val="00D06B18"/>
    <w:rsid w:val="00D101B6"/>
    <w:rsid w:val="00D10350"/>
    <w:rsid w:val="00D1101B"/>
    <w:rsid w:val="00D116DF"/>
    <w:rsid w:val="00D11B1E"/>
    <w:rsid w:val="00D13A83"/>
    <w:rsid w:val="00D144E2"/>
    <w:rsid w:val="00D15E45"/>
    <w:rsid w:val="00D16407"/>
    <w:rsid w:val="00D16696"/>
    <w:rsid w:val="00D16C48"/>
    <w:rsid w:val="00D17657"/>
    <w:rsid w:val="00D17790"/>
    <w:rsid w:val="00D20D42"/>
    <w:rsid w:val="00D2258B"/>
    <w:rsid w:val="00D23578"/>
    <w:rsid w:val="00D26789"/>
    <w:rsid w:val="00D273E3"/>
    <w:rsid w:val="00D30817"/>
    <w:rsid w:val="00D30A68"/>
    <w:rsid w:val="00D30C36"/>
    <w:rsid w:val="00D30E6C"/>
    <w:rsid w:val="00D41FE0"/>
    <w:rsid w:val="00D4234E"/>
    <w:rsid w:val="00D431ED"/>
    <w:rsid w:val="00D4336B"/>
    <w:rsid w:val="00D44EDB"/>
    <w:rsid w:val="00D46A57"/>
    <w:rsid w:val="00D46E49"/>
    <w:rsid w:val="00D47936"/>
    <w:rsid w:val="00D5329A"/>
    <w:rsid w:val="00D55A2F"/>
    <w:rsid w:val="00D563CD"/>
    <w:rsid w:val="00D56F12"/>
    <w:rsid w:val="00D6006A"/>
    <w:rsid w:val="00D6030B"/>
    <w:rsid w:val="00D609EB"/>
    <w:rsid w:val="00D61DC1"/>
    <w:rsid w:val="00D62644"/>
    <w:rsid w:val="00D63AFE"/>
    <w:rsid w:val="00D66A0D"/>
    <w:rsid w:val="00D67552"/>
    <w:rsid w:val="00D67C1D"/>
    <w:rsid w:val="00D67E9E"/>
    <w:rsid w:val="00D730E0"/>
    <w:rsid w:val="00D73817"/>
    <w:rsid w:val="00D75A90"/>
    <w:rsid w:val="00D760D7"/>
    <w:rsid w:val="00D765AA"/>
    <w:rsid w:val="00D77627"/>
    <w:rsid w:val="00D80B85"/>
    <w:rsid w:val="00D811BD"/>
    <w:rsid w:val="00D8171F"/>
    <w:rsid w:val="00D81DBB"/>
    <w:rsid w:val="00D837D8"/>
    <w:rsid w:val="00D839E3"/>
    <w:rsid w:val="00D83BC4"/>
    <w:rsid w:val="00D847E9"/>
    <w:rsid w:val="00D84B22"/>
    <w:rsid w:val="00D85B74"/>
    <w:rsid w:val="00D860A0"/>
    <w:rsid w:val="00D90FFF"/>
    <w:rsid w:val="00D91CD7"/>
    <w:rsid w:val="00D92316"/>
    <w:rsid w:val="00D93283"/>
    <w:rsid w:val="00D93447"/>
    <w:rsid w:val="00D9475E"/>
    <w:rsid w:val="00D9514E"/>
    <w:rsid w:val="00D95173"/>
    <w:rsid w:val="00D96C8B"/>
    <w:rsid w:val="00D96E0A"/>
    <w:rsid w:val="00D97091"/>
    <w:rsid w:val="00D97D4B"/>
    <w:rsid w:val="00DA0E40"/>
    <w:rsid w:val="00DA1C8A"/>
    <w:rsid w:val="00DA28E9"/>
    <w:rsid w:val="00DA2DE4"/>
    <w:rsid w:val="00DA3B2A"/>
    <w:rsid w:val="00DA51B3"/>
    <w:rsid w:val="00DA65A6"/>
    <w:rsid w:val="00DA7421"/>
    <w:rsid w:val="00DA74D4"/>
    <w:rsid w:val="00DB07D6"/>
    <w:rsid w:val="00DB27C7"/>
    <w:rsid w:val="00DB2E0B"/>
    <w:rsid w:val="00DB4CF8"/>
    <w:rsid w:val="00DB4E1F"/>
    <w:rsid w:val="00DB4EC7"/>
    <w:rsid w:val="00DB5F10"/>
    <w:rsid w:val="00DC0423"/>
    <w:rsid w:val="00DC0F7C"/>
    <w:rsid w:val="00DC12E2"/>
    <w:rsid w:val="00DC1C80"/>
    <w:rsid w:val="00DC1EED"/>
    <w:rsid w:val="00DC2456"/>
    <w:rsid w:val="00DC42B3"/>
    <w:rsid w:val="00DC5B7F"/>
    <w:rsid w:val="00DC5D25"/>
    <w:rsid w:val="00DC6052"/>
    <w:rsid w:val="00DC62FD"/>
    <w:rsid w:val="00DD01A8"/>
    <w:rsid w:val="00DD092F"/>
    <w:rsid w:val="00DD0CBD"/>
    <w:rsid w:val="00DD105A"/>
    <w:rsid w:val="00DD3E5D"/>
    <w:rsid w:val="00DD43D3"/>
    <w:rsid w:val="00DD4F0E"/>
    <w:rsid w:val="00DD66B4"/>
    <w:rsid w:val="00DD722A"/>
    <w:rsid w:val="00DD7610"/>
    <w:rsid w:val="00DD7AD1"/>
    <w:rsid w:val="00DD7F60"/>
    <w:rsid w:val="00DE0D97"/>
    <w:rsid w:val="00DE1B27"/>
    <w:rsid w:val="00DE1CC5"/>
    <w:rsid w:val="00DE2439"/>
    <w:rsid w:val="00DE4A3D"/>
    <w:rsid w:val="00DE4C4D"/>
    <w:rsid w:val="00DE57F1"/>
    <w:rsid w:val="00DE5A7F"/>
    <w:rsid w:val="00DE5AA3"/>
    <w:rsid w:val="00DE5E4E"/>
    <w:rsid w:val="00DE6409"/>
    <w:rsid w:val="00DE64BA"/>
    <w:rsid w:val="00DE75A5"/>
    <w:rsid w:val="00DE7922"/>
    <w:rsid w:val="00DE7953"/>
    <w:rsid w:val="00DE7F85"/>
    <w:rsid w:val="00DF03A7"/>
    <w:rsid w:val="00DF04BB"/>
    <w:rsid w:val="00DF2ECB"/>
    <w:rsid w:val="00DF4546"/>
    <w:rsid w:val="00DF45F4"/>
    <w:rsid w:val="00DF7516"/>
    <w:rsid w:val="00E01A56"/>
    <w:rsid w:val="00E023A9"/>
    <w:rsid w:val="00E02FED"/>
    <w:rsid w:val="00E0338A"/>
    <w:rsid w:val="00E0433C"/>
    <w:rsid w:val="00E04BE6"/>
    <w:rsid w:val="00E05291"/>
    <w:rsid w:val="00E0582F"/>
    <w:rsid w:val="00E05969"/>
    <w:rsid w:val="00E05FA2"/>
    <w:rsid w:val="00E1139D"/>
    <w:rsid w:val="00E11A66"/>
    <w:rsid w:val="00E11E9E"/>
    <w:rsid w:val="00E1237C"/>
    <w:rsid w:val="00E12514"/>
    <w:rsid w:val="00E137AF"/>
    <w:rsid w:val="00E14335"/>
    <w:rsid w:val="00E20CCB"/>
    <w:rsid w:val="00E21F81"/>
    <w:rsid w:val="00E224DF"/>
    <w:rsid w:val="00E247CC"/>
    <w:rsid w:val="00E2499D"/>
    <w:rsid w:val="00E24CA9"/>
    <w:rsid w:val="00E253FE"/>
    <w:rsid w:val="00E263EB"/>
    <w:rsid w:val="00E3074F"/>
    <w:rsid w:val="00E30CA0"/>
    <w:rsid w:val="00E31FC2"/>
    <w:rsid w:val="00E32B2C"/>
    <w:rsid w:val="00E3321F"/>
    <w:rsid w:val="00E340BC"/>
    <w:rsid w:val="00E34FB7"/>
    <w:rsid w:val="00E36C0A"/>
    <w:rsid w:val="00E36DBB"/>
    <w:rsid w:val="00E402AB"/>
    <w:rsid w:val="00E4084F"/>
    <w:rsid w:val="00E41CC3"/>
    <w:rsid w:val="00E44C3C"/>
    <w:rsid w:val="00E45302"/>
    <w:rsid w:val="00E45784"/>
    <w:rsid w:val="00E45DAC"/>
    <w:rsid w:val="00E4648C"/>
    <w:rsid w:val="00E46967"/>
    <w:rsid w:val="00E479C8"/>
    <w:rsid w:val="00E47BB6"/>
    <w:rsid w:val="00E50261"/>
    <w:rsid w:val="00E515FA"/>
    <w:rsid w:val="00E529B7"/>
    <w:rsid w:val="00E539EE"/>
    <w:rsid w:val="00E5509D"/>
    <w:rsid w:val="00E55977"/>
    <w:rsid w:val="00E55E4F"/>
    <w:rsid w:val="00E561A6"/>
    <w:rsid w:val="00E60763"/>
    <w:rsid w:val="00E610ED"/>
    <w:rsid w:val="00E6175E"/>
    <w:rsid w:val="00E62A8F"/>
    <w:rsid w:val="00E64192"/>
    <w:rsid w:val="00E66665"/>
    <w:rsid w:val="00E67888"/>
    <w:rsid w:val="00E67B21"/>
    <w:rsid w:val="00E67E41"/>
    <w:rsid w:val="00E71E3C"/>
    <w:rsid w:val="00E7201F"/>
    <w:rsid w:val="00E7368F"/>
    <w:rsid w:val="00E738C0"/>
    <w:rsid w:val="00E7448B"/>
    <w:rsid w:val="00E77025"/>
    <w:rsid w:val="00E81309"/>
    <w:rsid w:val="00E81A09"/>
    <w:rsid w:val="00E82A68"/>
    <w:rsid w:val="00E82D9C"/>
    <w:rsid w:val="00E82FFA"/>
    <w:rsid w:val="00E831BD"/>
    <w:rsid w:val="00E83552"/>
    <w:rsid w:val="00E84E60"/>
    <w:rsid w:val="00E84FAF"/>
    <w:rsid w:val="00E87BF9"/>
    <w:rsid w:val="00E9043E"/>
    <w:rsid w:val="00E921AA"/>
    <w:rsid w:val="00E943AF"/>
    <w:rsid w:val="00E94FFE"/>
    <w:rsid w:val="00E95838"/>
    <w:rsid w:val="00E96507"/>
    <w:rsid w:val="00EA1461"/>
    <w:rsid w:val="00EA1DDF"/>
    <w:rsid w:val="00EA2692"/>
    <w:rsid w:val="00EA6FDC"/>
    <w:rsid w:val="00EA731D"/>
    <w:rsid w:val="00EB1233"/>
    <w:rsid w:val="00EB245E"/>
    <w:rsid w:val="00EB5299"/>
    <w:rsid w:val="00EB60B8"/>
    <w:rsid w:val="00EB7083"/>
    <w:rsid w:val="00EB71C4"/>
    <w:rsid w:val="00EB7733"/>
    <w:rsid w:val="00EC0BD4"/>
    <w:rsid w:val="00EC204F"/>
    <w:rsid w:val="00EC2B3C"/>
    <w:rsid w:val="00EC2EE1"/>
    <w:rsid w:val="00EC3AEF"/>
    <w:rsid w:val="00EC3FF9"/>
    <w:rsid w:val="00EC4142"/>
    <w:rsid w:val="00EC5608"/>
    <w:rsid w:val="00EC5CAE"/>
    <w:rsid w:val="00EC7FC3"/>
    <w:rsid w:val="00ED09EE"/>
    <w:rsid w:val="00ED0DD1"/>
    <w:rsid w:val="00ED35DB"/>
    <w:rsid w:val="00ED67CC"/>
    <w:rsid w:val="00ED79E0"/>
    <w:rsid w:val="00EE063B"/>
    <w:rsid w:val="00EE3EB2"/>
    <w:rsid w:val="00EE411F"/>
    <w:rsid w:val="00EE6A59"/>
    <w:rsid w:val="00EE6DE3"/>
    <w:rsid w:val="00EF1005"/>
    <w:rsid w:val="00EF1132"/>
    <w:rsid w:val="00EF1494"/>
    <w:rsid w:val="00EF3011"/>
    <w:rsid w:val="00EF3465"/>
    <w:rsid w:val="00EF7318"/>
    <w:rsid w:val="00F00C40"/>
    <w:rsid w:val="00F00F76"/>
    <w:rsid w:val="00F0110C"/>
    <w:rsid w:val="00F024F2"/>
    <w:rsid w:val="00F02D0D"/>
    <w:rsid w:val="00F0304F"/>
    <w:rsid w:val="00F03198"/>
    <w:rsid w:val="00F0434F"/>
    <w:rsid w:val="00F04D84"/>
    <w:rsid w:val="00F0652E"/>
    <w:rsid w:val="00F066DA"/>
    <w:rsid w:val="00F07317"/>
    <w:rsid w:val="00F07F4E"/>
    <w:rsid w:val="00F10241"/>
    <w:rsid w:val="00F105E6"/>
    <w:rsid w:val="00F12965"/>
    <w:rsid w:val="00F12FEF"/>
    <w:rsid w:val="00F14860"/>
    <w:rsid w:val="00F14CF3"/>
    <w:rsid w:val="00F15009"/>
    <w:rsid w:val="00F164E7"/>
    <w:rsid w:val="00F1693D"/>
    <w:rsid w:val="00F174AE"/>
    <w:rsid w:val="00F219F1"/>
    <w:rsid w:val="00F22247"/>
    <w:rsid w:val="00F22AF4"/>
    <w:rsid w:val="00F25B80"/>
    <w:rsid w:val="00F27377"/>
    <w:rsid w:val="00F27A50"/>
    <w:rsid w:val="00F3081B"/>
    <w:rsid w:val="00F3082C"/>
    <w:rsid w:val="00F31E3D"/>
    <w:rsid w:val="00F32313"/>
    <w:rsid w:val="00F32DB4"/>
    <w:rsid w:val="00F37892"/>
    <w:rsid w:val="00F4044C"/>
    <w:rsid w:val="00F40D31"/>
    <w:rsid w:val="00F4245C"/>
    <w:rsid w:val="00F42532"/>
    <w:rsid w:val="00F43A97"/>
    <w:rsid w:val="00F44165"/>
    <w:rsid w:val="00F44DB3"/>
    <w:rsid w:val="00F45A62"/>
    <w:rsid w:val="00F46514"/>
    <w:rsid w:val="00F4675F"/>
    <w:rsid w:val="00F46C31"/>
    <w:rsid w:val="00F47A0C"/>
    <w:rsid w:val="00F50C71"/>
    <w:rsid w:val="00F52DE9"/>
    <w:rsid w:val="00F52F06"/>
    <w:rsid w:val="00F5307A"/>
    <w:rsid w:val="00F5362F"/>
    <w:rsid w:val="00F54B25"/>
    <w:rsid w:val="00F56718"/>
    <w:rsid w:val="00F57EBA"/>
    <w:rsid w:val="00F60277"/>
    <w:rsid w:val="00F6083D"/>
    <w:rsid w:val="00F60887"/>
    <w:rsid w:val="00F60EB9"/>
    <w:rsid w:val="00F61919"/>
    <w:rsid w:val="00F620D4"/>
    <w:rsid w:val="00F64151"/>
    <w:rsid w:val="00F64693"/>
    <w:rsid w:val="00F64CC0"/>
    <w:rsid w:val="00F6710B"/>
    <w:rsid w:val="00F67D9A"/>
    <w:rsid w:val="00F67DC8"/>
    <w:rsid w:val="00F701E6"/>
    <w:rsid w:val="00F7079E"/>
    <w:rsid w:val="00F70BBC"/>
    <w:rsid w:val="00F70E9E"/>
    <w:rsid w:val="00F7192F"/>
    <w:rsid w:val="00F72B33"/>
    <w:rsid w:val="00F74524"/>
    <w:rsid w:val="00F74E35"/>
    <w:rsid w:val="00F750DB"/>
    <w:rsid w:val="00F75D84"/>
    <w:rsid w:val="00F75E43"/>
    <w:rsid w:val="00F76333"/>
    <w:rsid w:val="00F76A7D"/>
    <w:rsid w:val="00F77E9E"/>
    <w:rsid w:val="00F77F66"/>
    <w:rsid w:val="00F80D3E"/>
    <w:rsid w:val="00F821DA"/>
    <w:rsid w:val="00F83AFF"/>
    <w:rsid w:val="00F844B6"/>
    <w:rsid w:val="00F84DA3"/>
    <w:rsid w:val="00F84EB0"/>
    <w:rsid w:val="00F85157"/>
    <w:rsid w:val="00F85753"/>
    <w:rsid w:val="00F86E6B"/>
    <w:rsid w:val="00F87360"/>
    <w:rsid w:val="00F874E3"/>
    <w:rsid w:val="00F9100E"/>
    <w:rsid w:val="00F92633"/>
    <w:rsid w:val="00F92AE4"/>
    <w:rsid w:val="00F943B6"/>
    <w:rsid w:val="00F94792"/>
    <w:rsid w:val="00F94BA9"/>
    <w:rsid w:val="00F94C1E"/>
    <w:rsid w:val="00F96136"/>
    <w:rsid w:val="00F96DB8"/>
    <w:rsid w:val="00FA00D9"/>
    <w:rsid w:val="00FA0679"/>
    <w:rsid w:val="00FA0914"/>
    <w:rsid w:val="00FA13B0"/>
    <w:rsid w:val="00FA2D6B"/>
    <w:rsid w:val="00FA316D"/>
    <w:rsid w:val="00FA34B7"/>
    <w:rsid w:val="00FA37D7"/>
    <w:rsid w:val="00FA3A79"/>
    <w:rsid w:val="00FA3BFB"/>
    <w:rsid w:val="00FA4713"/>
    <w:rsid w:val="00FA5499"/>
    <w:rsid w:val="00FA5B3C"/>
    <w:rsid w:val="00FA7059"/>
    <w:rsid w:val="00FB10D7"/>
    <w:rsid w:val="00FB16EB"/>
    <w:rsid w:val="00FB1BCE"/>
    <w:rsid w:val="00FB2F8A"/>
    <w:rsid w:val="00FB390D"/>
    <w:rsid w:val="00FB3FC2"/>
    <w:rsid w:val="00FB5351"/>
    <w:rsid w:val="00FB577B"/>
    <w:rsid w:val="00FB607B"/>
    <w:rsid w:val="00FB7C76"/>
    <w:rsid w:val="00FC060D"/>
    <w:rsid w:val="00FC35B9"/>
    <w:rsid w:val="00FC396E"/>
    <w:rsid w:val="00FC6302"/>
    <w:rsid w:val="00FC7768"/>
    <w:rsid w:val="00FD0463"/>
    <w:rsid w:val="00FD1FA6"/>
    <w:rsid w:val="00FD3545"/>
    <w:rsid w:val="00FD396F"/>
    <w:rsid w:val="00FD39C9"/>
    <w:rsid w:val="00FD51E2"/>
    <w:rsid w:val="00FD756B"/>
    <w:rsid w:val="00FE1DC5"/>
    <w:rsid w:val="00FE3179"/>
    <w:rsid w:val="00FE3237"/>
    <w:rsid w:val="00FE4EF0"/>
    <w:rsid w:val="00FE62B8"/>
    <w:rsid w:val="00FE6D9D"/>
    <w:rsid w:val="00FE743E"/>
    <w:rsid w:val="00FF0E74"/>
    <w:rsid w:val="00FF160F"/>
    <w:rsid w:val="00FF25CD"/>
    <w:rsid w:val="00FF2D56"/>
    <w:rsid w:val="00FF36A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subSup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A86FD2"/>
  <w15:docId w15:val="{B8A9A628-0C9F-420F-A4C6-D004FF6EBB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jc w:val="lowKashida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112EE"/>
    <w:pPr>
      <w:bidi/>
    </w:pPr>
    <w:rPr>
      <w:rFonts w:ascii="Times New Roman" w:eastAsia="Times New Roman" w:hAnsi="Times New Roman" w:cs="B Nazanin"/>
      <w:szCs w:val="26"/>
      <w:lang w:bidi="fa-IR"/>
    </w:rPr>
  </w:style>
  <w:style w:type="paragraph" w:styleId="Heading1">
    <w:name w:val="heading 1"/>
    <w:basedOn w:val="Normal"/>
    <w:next w:val="Normal"/>
    <w:link w:val="Heading1Char"/>
    <w:qFormat/>
    <w:rsid w:val="004B294E"/>
    <w:pPr>
      <w:keepNext/>
      <w:spacing w:before="240" w:after="240"/>
      <w:ind w:left="454"/>
      <w:outlineLvl w:val="0"/>
    </w:pPr>
    <w:rPr>
      <w:rFonts w:ascii="Arial" w:hAnsi="Arial"/>
      <w:b/>
      <w:bCs/>
      <w:kern w:val="32"/>
      <w:sz w:val="36"/>
      <w:szCs w:val="36"/>
    </w:rPr>
  </w:style>
  <w:style w:type="paragraph" w:styleId="Heading2">
    <w:name w:val="heading 2"/>
    <w:basedOn w:val="Normal"/>
    <w:next w:val="Normal"/>
    <w:link w:val="Heading2Char"/>
    <w:qFormat/>
    <w:rsid w:val="000F079D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</w:rPr>
  </w:style>
  <w:style w:type="paragraph" w:styleId="Heading3">
    <w:name w:val="heading 3"/>
    <w:basedOn w:val="Normal"/>
    <w:next w:val="Normal"/>
    <w:link w:val="Heading3Char"/>
    <w:qFormat/>
    <w:rsid w:val="000F079D"/>
    <w:pPr>
      <w:keepNext/>
      <w:spacing w:before="240" w:after="60"/>
      <w:outlineLvl w:val="2"/>
    </w:pPr>
    <w:rPr>
      <w:rFonts w:ascii="Arial" w:hAnsi="Arial" w:cs="Arial"/>
      <w:b/>
      <w:bCs/>
      <w:sz w:val="26"/>
    </w:rPr>
  </w:style>
  <w:style w:type="paragraph" w:styleId="Heading4">
    <w:name w:val="heading 4"/>
    <w:basedOn w:val="Normal"/>
    <w:next w:val="Normal"/>
    <w:link w:val="Heading4Char"/>
    <w:qFormat/>
    <w:rsid w:val="000F079D"/>
    <w:pPr>
      <w:keepNext/>
      <w:spacing w:before="240" w:after="60"/>
      <w:outlineLvl w:val="3"/>
    </w:pPr>
    <w:rPr>
      <w:b/>
      <w:bCs/>
      <w:sz w:val="28"/>
    </w:rPr>
  </w:style>
  <w:style w:type="paragraph" w:styleId="Heading5">
    <w:name w:val="heading 5"/>
    <w:basedOn w:val="Normal"/>
    <w:next w:val="Normal"/>
    <w:link w:val="Heading5Char"/>
    <w:qFormat/>
    <w:rsid w:val="000F079D"/>
    <w:pPr>
      <w:spacing w:before="240" w:after="60"/>
      <w:outlineLvl w:val="4"/>
    </w:pPr>
    <w:rPr>
      <w:b/>
      <w:bCs/>
      <w:i/>
      <w:iCs/>
      <w:sz w:val="26"/>
    </w:rPr>
  </w:style>
  <w:style w:type="paragraph" w:styleId="Heading6">
    <w:name w:val="heading 6"/>
    <w:basedOn w:val="Normal"/>
    <w:next w:val="Normal"/>
    <w:link w:val="Heading6Char"/>
    <w:qFormat/>
    <w:rsid w:val="000F079D"/>
    <w:p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qFormat/>
    <w:rsid w:val="000F079D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0F079D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qFormat/>
    <w:rsid w:val="000F079D"/>
    <w:pPr>
      <w:spacing w:before="240" w:after="60"/>
      <w:outlineLvl w:val="8"/>
    </w:pPr>
    <w:rPr>
      <w:rFonts w:ascii="Arial" w:hAnsi="Arial"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1">
    <w:name w:val="تيتر اول"/>
    <w:next w:val="Normal"/>
    <w:qFormat/>
    <w:rsid w:val="00186E53"/>
    <w:pPr>
      <w:keepNext/>
      <w:widowControl w:val="0"/>
      <w:numPr>
        <w:ilvl w:val="1"/>
        <w:numId w:val="6"/>
      </w:numPr>
      <w:bidi/>
      <w:spacing w:before="360" w:after="240"/>
      <w:outlineLvl w:val="1"/>
    </w:pPr>
    <w:rPr>
      <w:rFonts w:ascii="Times New Roman Bold" w:eastAsia="Times New Roman" w:hAnsi="Times New Roman Bold" w:cs="B Nazanin"/>
      <w:b/>
      <w:bCs/>
      <w:sz w:val="34"/>
      <w:szCs w:val="36"/>
      <w:lang w:bidi="fa-IR"/>
    </w:rPr>
  </w:style>
  <w:style w:type="character" w:styleId="PlaceholderText">
    <w:name w:val="Placeholder Text"/>
    <w:basedOn w:val="DefaultParagraphFont"/>
    <w:uiPriority w:val="99"/>
    <w:semiHidden/>
    <w:rsid w:val="000F079D"/>
    <w:rPr>
      <w:color w:val="808080"/>
    </w:rPr>
  </w:style>
  <w:style w:type="paragraph" w:styleId="BalloonText">
    <w:name w:val="Balloon Text"/>
    <w:basedOn w:val="Normal"/>
    <w:link w:val="BalloonTextChar"/>
    <w:uiPriority w:val="99"/>
    <w:unhideWhenUsed/>
    <w:rsid w:val="000F079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rsid w:val="000F079D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rsid w:val="004B294E"/>
    <w:rPr>
      <w:rFonts w:ascii="Arial" w:eastAsia="Times New Roman" w:hAnsi="Arial" w:cs="B Nazanin"/>
      <w:b/>
      <w:bCs/>
      <w:kern w:val="32"/>
      <w:sz w:val="36"/>
      <w:szCs w:val="36"/>
    </w:rPr>
  </w:style>
  <w:style w:type="character" w:customStyle="1" w:styleId="Heading2Char">
    <w:name w:val="Heading 2 Char"/>
    <w:basedOn w:val="DefaultParagraphFont"/>
    <w:link w:val="Heading2"/>
    <w:rsid w:val="000F079D"/>
    <w:rPr>
      <w:rFonts w:ascii="Arial" w:eastAsia="Times New Roman" w:hAnsi="Arial" w:cs="Arial"/>
      <w:b/>
      <w:bCs/>
      <w:i/>
      <w:iCs/>
      <w:sz w:val="28"/>
      <w:szCs w:val="24"/>
    </w:rPr>
  </w:style>
  <w:style w:type="character" w:customStyle="1" w:styleId="Heading3Char">
    <w:name w:val="Heading 3 Char"/>
    <w:basedOn w:val="DefaultParagraphFont"/>
    <w:link w:val="Heading3"/>
    <w:rsid w:val="000F079D"/>
    <w:rPr>
      <w:rFonts w:ascii="Arial" w:eastAsia="Times New Roman" w:hAnsi="Arial" w:cs="Arial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rsid w:val="000F079D"/>
    <w:rPr>
      <w:rFonts w:ascii="Times New Roman" w:eastAsia="Times New Roman" w:hAnsi="Times New Roman" w:cs="B Nazanin"/>
      <w:b/>
      <w:bCs/>
      <w:sz w:val="28"/>
      <w:szCs w:val="24"/>
    </w:rPr>
  </w:style>
  <w:style w:type="character" w:customStyle="1" w:styleId="Heading5Char">
    <w:name w:val="Heading 5 Char"/>
    <w:basedOn w:val="DefaultParagraphFont"/>
    <w:link w:val="Heading5"/>
    <w:rsid w:val="000F079D"/>
    <w:rPr>
      <w:rFonts w:ascii="Times New Roman" w:eastAsia="Times New Roman" w:hAnsi="Times New Roman" w:cs="B Nazanin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rsid w:val="000F079D"/>
    <w:rPr>
      <w:rFonts w:ascii="Times New Roman" w:eastAsia="Times New Roman" w:hAnsi="Times New Roman" w:cs="B Nazanin"/>
      <w:b/>
      <w:bCs/>
    </w:rPr>
  </w:style>
  <w:style w:type="character" w:customStyle="1" w:styleId="Heading7Char">
    <w:name w:val="Heading 7 Char"/>
    <w:basedOn w:val="DefaultParagraphFont"/>
    <w:link w:val="Heading7"/>
    <w:rsid w:val="000F079D"/>
    <w:rPr>
      <w:rFonts w:ascii="Times New Roman" w:eastAsia="Times New Roman" w:hAnsi="Times New Roman" w:cs="B Nazanin"/>
      <w:sz w:val="24"/>
      <w:szCs w:val="24"/>
    </w:rPr>
  </w:style>
  <w:style w:type="character" w:customStyle="1" w:styleId="Heading8Char">
    <w:name w:val="Heading 8 Char"/>
    <w:basedOn w:val="DefaultParagraphFont"/>
    <w:link w:val="Heading8"/>
    <w:rsid w:val="000F079D"/>
    <w:rPr>
      <w:rFonts w:ascii="Times New Roman" w:eastAsia="Times New Roman" w:hAnsi="Times New Roman" w:cs="B Nazanin"/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rsid w:val="000F079D"/>
    <w:rPr>
      <w:rFonts w:ascii="Arial" w:eastAsia="Times New Roman" w:hAnsi="Arial" w:cs="Arial"/>
    </w:rPr>
  </w:style>
  <w:style w:type="paragraph" w:customStyle="1" w:styleId="aa">
    <w:name w:val="متن"/>
    <w:link w:val="Char"/>
    <w:rsid w:val="002C0618"/>
    <w:pPr>
      <w:widowControl w:val="0"/>
      <w:bidi/>
      <w:spacing w:before="140" w:line="276" w:lineRule="auto"/>
      <w:ind w:firstLine="284"/>
    </w:pPr>
    <w:rPr>
      <w:rFonts w:ascii="Times New Roman" w:eastAsia="Times New Roman" w:hAnsi="Times New Roman" w:cs="B Zar"/>
      <w:sz w:val="24"/>
      <w:szCs w:val="28"/>
      <w:lang w:bidi="fa-IR"/>
    </w:rPr>
  </w:style>
  <w:style w:type="paragraph" w:customStyle="1" w:styleId="ab">
    <w:name w:val="فلوچارت"/>
    <w:rsid w:val="000F079D"/>
    <w:pPr>
      <w:spacing w:before="40" w:line="192" w:lineRule="auto"/>
      <w:jc w:val="center"/>
    </w:pPr>
    <w:rPr>
      <w:rFonts w:ascii="Times New Roman" w:eastAsia="Times New Roman" w:hAnsi="Times New Roman" w:cs="B Nazanin"/>
      <w:sz w:val="20"/>
      <w:szCs w:val="20"/>
    </w:rPr>
  </w:style>
  <w:style w:type="paragraph" w:customStyle="1" w:styleId="a0">
    <w:name w:val="فصل"/>
    <w:next w:val="aa"/>
    <w:rsid w:val="00142B4E"/>
    <w:pPr>
      <w:widowControl w:val="0"/>
      <w:numPr>
        <w:numId w:val="6"/>
      </w:numPr>
      <w:tabs>
        <w:tab w:val="center" w:pos="4253"/>
      </w:tabs>
      <w:bidi/>
      <w:jc w:val="left"/>
      <w:outlineLvl w:val="0"/>
    </w:pPr>
    <w:rPr>
      <w:rFonts w:ascii="Times New Roman Bold" w:eastAsia="Times New Roman" w:hAnsi="Times New Roman Bold" w:cs="B Titr"/>
      <w:b/>
      <w:bCs/>
      <w:sz w:val="56"/>
      <w:szCs w:val="60"/>
      <w:lang w:bidi="fa-IR"/>
    </w:rPr>
  </w:style>
  <w:style w:type="paragraph" w:customStyle="1" w:styleId="a6">
    <w:name w:val="فرمول"/>
    <w:next w:val="aa"/>
    <w:rsid w:val="00F64CC0"/>
    <w:pPr>
      <w:widowControl w:val="0"/>
      <w:numPr>
        <w:ilvl w:val="6"/>
        <w:numId w:val="6"/>
      </w:numPr>
      <w:tabs>
        <w:tab w:val="right" w:pos="8787"/>
      </w:tabs>
      <w:kinsoku w:val="0"/>
      <w:overflowPunct w:val="0"/>
      <w:autoSpaceDE w:val="0"/>
      <w:autoSpaceDN w:val="0"/>
      <w:bidi/>
      <w:adjustRightInd w:val="0"/>
      <w:snapToGrid w:val="0"/>
      <w:spacing w:before="120" w:after="120"/>
      <w:ind w:left="284"/>
      <w:textAlignment w:val="center"/>
      <w:outlineLvl w:val="6"/>
    </w:pPr>
    <w:rPr>
      <w:rFonts w:ascii="Times New Roman" w:eastAsia="Times New Roman" w:hAnsi="Times New Roman" w:cs="B Nazanin"/>
      <w:bCs/>
      <w:sz w:val="24"/>
      <w:szCs w:val="26"/>
      <w:lang w:bidi="fa-IR"/>
    </w:rPr>
  </w:style>
  <w:style w:type="paragraph" w:customStyle="1" w:styleId="-">
    <w:name w:val="شکل - جدول"/>
    <w:basedOn w:val="aa"/>
    <w:link w:val="-Char"/>
    <w:rsid w:val="00850104"/>
    <w:pPr>
      <w:keepNext/>
      <w:keepLines/>
      <w:spacing w:before="60" w:line="240" w:lineRule="auto"/>
      <w:ind w:firstLine="0"/>
      <w:jc w:val="center"/>
    </w:pPr>
    <w:rPr>
      <w:sz w:val="21"/>
      <w:szCs w:val="23"/>
    </w:rPr>
  </w:style>
  <w:style w:type="paragraph" w:customStyle="1" w:styleId="a5">
    <w:name w:val="زيرنويس شکل"/>
    <w:next w:val="aa"/>
    <w:rsid w:val="00E4648C"/>
    <w:pPr>
      <w:widowControl w:val="0"/>
      <w:numPr>
        <w:ilvl w:val="5"/>
        <w:numId w:val="6"/>
      </w:numPr>
      <w:bidi/>
      <w:adjustRightInd w:val="0"/>
      <w:snapToGrid w:val="0"/>
      <w:spacing w:before="80" w:after="200" w:line="204" w:lineRule="auto"/>
      <w:jc w:val="center"/>
      <w:outlineLvl w:val="5"/>
    </w:pPr>
    <w:rPr>
      <w:rFonts w:ascii="Times New Roman" w:hAnsi="Times New Roman" w:cs="B Nazanin"/>
      <w:sz w:val="18"/>
      <w:szCs w:val="24"/>
      <w:lang w:bidi="fa-IR"/>
    </w:rPr>
  </w:style>
  <w:style w:type="paragraph" w:customStyle="1" w:styleId="ac">
    <w:name w:val="عنوان پايان‌نامه"/>
    <w:basedOn w:val="Normal"/>
    <w:next w:val="aa"/>
    <w:rsid w:val="000876F6"/>
    <w:pPr>
      <w:widowControl w:val="0"/>
      <w:jc w:val="center"/>
    </w:pPr>
    <w:rPr>
      <w:rFonts w:cs="B Zar"/>
      <w:b/>
      <w:bCs/>
      <w:sz w:val="40"/>
      <w:szCs w:val="32"/>
    </w:rPr>
  </w:style>
  <w:style w:type="paragraph" w:customStyle="1" w:styleId="a9">
    <w:name w:val="تيتر پنجم"/>
    <w:basedOn w:val="Bullet3"/>
    <w:rsid w:val="003A1853"/>
    <w:pPr>
      <w:numPr>
        <w:ilvl w:val="0"/>
        <w:numId w:val="1"/>
      </w:numPr>
      <w:spacing w:before="120" w:line="288" w:lineRule="auto"/>
      <w:ind w:left="714" w:hanging="357"/>
    </w:pPr>
    <w:rPr>
      <w:b/>
      <w:bCs/>
      <w:szCs w:val="28"/>
    </w:rPr>
  </w:style>
  <w:style w:type="paragraph" w:customStyle="1" w:styleId="a2">
    <w:name w:val="تيتر دوم"/>
    <w:next w:val="aa"/>
    <w:rsid w:val="00E4648C"/>
    <w:pPr>
      <w:keepNext/>
      <w:widowControl w:val="0"/>
      <w:numPr>
        <w:ilvl w:val="2"/>
        <w:numId w:val="6"/>
      </w:numPr>
      <w:bidi/>
      <w:spacing w:before="240" w:after="240"/>
      <w:ind w:left="0"/>
      <w:outlineLvl w:val="2"/>
    </w:pPr>
    <w:rPr>
      <w:rFonts w:ascii="Times New Roman" w:eastAsia="Times New Roman" w:hAnsi="Times New Roman" w:cs="B Nazanin"/>
      <w:b/>
      <w:bCs/>
      <w:sz w:val="30"/>
      <w:szCs w:val="34"/>
    </w:rPr>
  </w:style>
  <w:style w:type="paragraph" w:customStyle="1" w:styleId="a7">
    <w:name w:val="بالانويس جدول"/>
    <w:next w:val="-"/>
    <w:rsid w:val="00764F67"/>
    <w:pPr>
      <w:keepNext/>
      <w:numPr>
        <w:ilvl w:val="7"/>
        <w:numId w:val="6"/>
      </w:numPr>
      <w:bidi/>
      <w:spacing w:before="120" w:after="100" w:line="204" w:lineRule="auto"/>
      <w:jc w:val="center"/>
      <w:outlineLvl w:val="7"/>
    </w:pPr>
    <w:rPr>
      <w:rFonts w:ascii="Times New Roman" w:eastAsia="Times New Roman" w:hAnsi="Times New Roman" w:cs="B Nazanin"/>
      <w:sz w:val="20"/>
      <w:szCs w:val="24"/>
      <w:lang w:bidi="fa-IR"/>
    </w:rPr>
  </w:style>
  <w:style w:type="paragraph" w:customStyle="1" w:styleId="ad">
    <w:name w:val="عنوان فهرست"/>
    <w:basedOn w:val="aa"/>
    <w:next w:val="aa"/>
    <w:rsid w:val="000F079D"/>
    <w:pPr>
      <w:spacing w:after="240"/>
      <w:jc w:val="center"/>
    </w:pPr>
    <w:rPr>
      <w:b/>
      <w:bCs/>
      <w:sz w:val="28"/>
      <w:szCs w:val="32"/>
    </w:rPr>
  </w:style>
  <w:style w:type="character" w:styleId="Hyperlink">
    <w:name w:val="Hyperlink"/>
    <w:basedOn w:val="DefaultParagraphFont"/>
    <w:uiPriority w:val="99"/>
    <w:rsid w:val="00F9100E"/>
    <w:rPr>
      <w:rFonts w:ascii="Times New Roman" w:hAnsi="Times New Roman" w:cs="B Nazanin"/>
      <w:b/>
      <w:bCs/>
      <w:color w:val="0000FF"/>
      <w:sz w:val="24"/>
      <w:szCs w:val="28"/>
      <w:u w:val="single"/>
    </w:rPr>
  </w:style>
  <w:style w:type="paragraph" w:styleId="TOC1">
    <w:name w:val="toc 1"/>
    <w:basedOn w:val="Normal"/>
    <w:next w:val="Normal"/>
    <w:autoRedefine/>
    <w:uiPriority w:val="39"/>
    <w:rsid w:val="001F04C9"/>
    <w:pPr>
      <w:widowControl w:val="0"/>
      <w:tabs>
        <w:tab w:val="right" w:pos="8787"/>
      </w:tabs>
      <w:spacing w:before="240"/>
    </w:pPr>
    <w:rPr>
      <w:rFonts w:cs="B Zar"/>
      <w:bCs/>
      <w:noProof/>
    </w:rPr>
  </w:style>
  <w:style w:type="paragraph" w:styleId="TOC2">
    <w:name w:val="toc 2"/>
    <w:basedOn w:val="Normal"/>
    <w:next w:val="Normal"/>
    <w:autoRedefine/>
    <w:uiPriority w:val="39"/>
    <w:rsid w:val="001F04C9"/>
    <w:pPr>
      <w:widowControl w:val="0"/>
      <w:tabs>
        <w:tab w:val="right" w:leader="dot" w:pos="8787"/>
      </w:tabs>
      <w:spacing w:line="216" w:lineRule="auto"/>
      <w:ind w:left="227"/>
    </w:pPr>
    <w:rPr>
      <w:rFonts w:cs="B Zar"/>
      <w:noProof/>
    </w:rPr>
  </w:style>
  <w:style w:type="paragraph" w:styleId="TOC3">
    <w:name w:val="toc 3"/>
    <w:basedOn w:val="Normal"/>
    <w:next w:val="Normal"/>
    <w:autoRedefine/>
    <w:uiPriority w:val="39"/>
    <w:rsid w:val="001F04C9"/>
    <w:pPr>
      <w:tabs>
        <w:tab w:val="right" w:leader="dot" w:pos="8787"/>
      </w:tabs>
      <w:spacing w:line="216" w:lineRule="auto"/>
      <w:ind w:left="454"/>
    </w:pPr>
    <w:rPr>
      <w:rFonts w:cs="B Zar"/>
      <w:noProof/>
    </w:rPr>
  </w:style>
  <w:style w:type="paragraph" w:styleId="TOC4">
    <w:name w:val="toc 4"/>
    <w:basedOn w:val="Normal"/>
    <w:next w:val="Normal"/>
    <w:autoRedefine/>
    <w:uiPriority w:val="39"/>
    <w:rsid w:val="00E36C0A"/>
    <w:pPr>
      <w:widowControl w:val="0"/>
      <w:tabs>
        <w:tab w:val="right" w:leader="dot" w:pos="8494"/>
      </w:tabs>
      <w:spacing w:line="216" w:lineRule="auto"/>
      <w:ind w:left="680"/>
    </w:pPr>
    <w:rPr>
      <w:rFonts w:cs="B Zar"/>
    </w:rPr>
  </w:style>
  <w:style w:type="paragraph" w:styleId="Footer">
    <w:name w:val="footer"/>
    <w:basedOn w:val="Normal"/>
    <w:link w:val="FooterChar"/>
    <w:uiPriority w:val="99"/>
    <w:rsid w:val="00F9100E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9100E"/>
    <w:rPr>
      <w:rFonts w:ascii="Times New Roman" w:eastAsia="Times New Roman" w:hAnsi="Times New Roman" w:cs="B Nazanin"/>
      <w:sz w:val="24"/>
      <w:szCs w:val="24"/>
    </w:rPr>
  </w:style>
  <w:style w:type="paragraph" w:styleId="TOC6">
    <w:name w:val="toc 6"/>
    <w:basedOn w:val="Normal"/>
    <w:next w:val="Normal"/>
    <w:autoRedefine/>
    <w:uiPriority w:val="39"/>
    <w:rsid w:val="00E36C0A"/>
    <w:pPr>
      <w:tabs>
        <w:tab w:val="right" w:leader="dot" w:pos="7938"/>
      </w:tabs>
      <w:spacing w:line="216" w:lineRule="auto"/>
      <w:ind w:left="227"/>
    </w:pPr>
    <w:rPr>
      <w:rFonts w:cs="B Zar"/>
    </w:rPr>
  </w:style>
  <w:style w:type="paragraph" w:styleId="TOC8">
    <w:name w:val="toc 8"/>
    <w:basedOn w:val="Normal"/>
    <w:next w:val="Normal"/>
    <w:autoRedefine/>
    <w:uiPriority w:val="39"/>
    <w:rsid w:val="00E36C0A"/>
    <w:pPr>
      <w:tabs>
        <w:tab w:val="right" w:leader="dot" w:pos="7938"/>
      </w:tabs>
      <w:ind w:left="227"/>
    </w:pPr>
    <w:rPr>
      <w:rFonts w:cs="B Zar"/>
      <w:noProof/>
    </w:rPr>
  </w:style>
  <w:style w:type="character" w:styleId="PageNumber">
    <w:name w:val="page number"/>
    <w:basedOn w:val="DefaultParagraphFont"/>
    <w:rsid w:val="00577D82"/>
    <w:rPr>
      <w:rFonts w:cs="B Zar"/>
      <w:sz w:val="22"/>
      <w:szCs w:val="26"/>
    </w:rPr>
  </w:style>
  <w:style w:type="paragraph" w:styleId="Header">
    <w:name w:val="header"/>
    <w:basedOn w:val="Normal"/>
    <w:link w:val="HeaderChar"/>
    <w:uiPriority w:val="99"/>
    <w:rsid w:val="000F079D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F079D"/>
    <w:rPr>
      <w:rFonts w:ascii="Times New Roman" w:eastAsia="Times New Roman" w:hAnsi="Times New Roman" w:cs="B Nazanin"/>
      <w:sz w:val="24"/>
      <w:szCs w:val="24"/>
    </w:rPr>
  </w:style>
  <w:style w:type="paragraph" w:styleId="TOC5">
    <w:name w:val="toc 5"/>
    <w:basedOn w:val="Normal"/>
    <w:next w:val="Normal"/>
    <w:autoRedefine/>
    <w:uiPriority w:val="39"/>
    <w:rsid w:val="00E36C0A"/>
    <w:pPr>
      <w:ind w:left="960"/>
    </w:pPr>
    <w:rPr>
      <w:rFonts w:cs="B Zar"/>
    </w:rPr>
  </w:style>
  <w:style w:type="paragraph" w:styleId="TOC7">
    <w:name w:val="toc 7"/>
    <w:basedOn w:val="Normal"/>
    <w:next w:val="Normal"/>
    <w:autoRedefine/>
    <w:uiPriority w:val="39"/>
    <w:rsid w:val="00E36C0A"/>
    <w:pPr>
      <w:ind w:left="1440"/>
    </w:pPr>
    <w:rPr>
      <w:rFonts w:cs="B Zar"/>
    </w:rPr>
  </w:style>
  <w:style w:type="paragraph" w:styleId="TOC9">
    <w:name w:val="toc 9"/>
    <w:basedOn w:val="Normal"/>
    <w:next w:val="Normal"/>
    <w:autoRedefine/>
    <w:uiPriority w:val="39"/>
    <w:rsid w:val="00E36C0A"/>
    <w:pPr>
      <w:ind w:left="1920"/>
    </w:pPr>
    <w:rPr>
      <w:rFonts w:cs="B Zar"/>
    </w:rPr>
  </w:style>
  <w:style w:type="paragraph" w:styleId="FootnoteText">
    <w:name w:val="footnote text"/>
    <w:basedOn w:val="aa"/>
    <w:link w:val="FootnoteTextChar"/>
    <w:rsid w:val="0035071C"/>
    <w:pPr>
      <w:spacing w:before="0" w:line="240" w:lineRule="auto"/>
      <w:ind w:firstLine="0"/>
    </w:pPr>
    <w:rPr>
      <w:rFonts w:cs="B Nazanin"/>
      <w:sz w:val="18"/>
      <w:szCs w:val="20"/>
    </w:rPr>
  </w:style>
  <w:style w:type="character" w:customStyle="1" w:styleId="FootnoteTextChar">
    <w:name w:val="Footnote Text Char"/>
    <w:basedOn w:val="DefaultParagraphFont"/>
    <w:link w:val="FootnoteText"/>
    <w:rsid w:val="0035071C"/>
    <w:rPr>
      <w:rFonts w:ascii="Times New Roman" w:eastAsia="Times New Roman" w:hAnsi="Times New Roman" w:cs="B Nazanin"/>
      <w:sz w:val="18"/>
      <w:szCs w:val="20"/>
      <w:lang w:bidi="fa-IR"/>
    </w:rPr>
  </w:style>
  <w:style w:type="character" w:styleId="FootnoteReference">
    <w:name w:val="footnote reference"/>
    <w:basedOn w:val="DefaultParagraphFont"/>
    <w:rsid w:val="00E21F81"/>
    <w:rPr>
      <w:rFonts w:asciiTheme="majorBidi" w:hAnsiTheme="majorBidi" w:cstheme="majorBidi"/>
      <w:sz w:val="20"/>
      <w:szCs w:val="20"/>
      <w:vertAlign w:val="superscript"/>
    </w:rPr>
  </w:style>
  <w:style w:type="table" w:styleId="TableGrid">
    <w:name w:val="Table Grid"/>
    <w:basedOn w:val="TableNormal"/>
    <w:uiPriority w:val="39"/>
    <w:rsid w:val="000F079D"/>
    <w:pPr>
      <w:bidi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itle1">
    <w:name w:val="Title1"/>
    <w:basedOn w:val="Normal"/>
    <w:rsid w:val="000F079D"/>
    <w:pPr>
      <w:spacing w:after="300"/>
      <w:jc w:val="center"/>
    </w:pPr>
    <w:rPr>
      <w:b/>
      <w:bCs/>
      <w:sz w:val="32"/>
      <w:szCs w:val="36"/>
    </w:rPr>
  </w:style>
  <w:style w:type="paragraph" w:customStyle="1" w:styleId="ae">
    <w:name w:val="متن پيوسته"/>
    <w:basedOn w:val="Normal"/>
    <w:rsid w:val="000F079D"/>
    <w:pPr>
      <w:spacing w:line="288" w:lineRule="auto"/>
    </w:pPr>
  </w:style>
  <w:style w:type="paragraph" w:customStyle="1" w:styleId="TextBody">
    <w:name w:val="TextBody"/>
    <w:basedOn w:val="Normal"/>
    <w:locked/>
    <w:rsid w:val="000F079D"/>
  </w:style>
  <w:style w:type="paragraph" w:customStyle="1" w:styleId="Title2">
    <w:name w:val="Title2"/>
    <w:basedOn w:val="aa"/>
    <w:rsid w:val="000F079D"/>
    <w:pPr>
      <w:spacing w:after="360"/>
      <w:jc w:val="both"/>
    </w:pPr>
    <w:rPr>
      <w:b/>
      <w:bCs/>
      <w:sz w:val="28"/>
      <w:szCs w:val="32"/>
    </w:rPr>
  </w:style>
  <w:style w:type="paragraph" w:styleId="TableofFigures">
    <w:name w:val="table of figures"/>
    <w:basedOn w:val="Normal"/>
    <w:next w:val="af"/>
    <w:uiPriority w:val="99"/>
    <w:rsid w:val="00CC27B9"/>
    <w:rPr>
      <w:rFonts w:cs="B Zar"/>
      <w:sz w:val="20"/>
    </w:rPr>
  </w:style>
  <w:style w:type="paragraph" w:customStyle="1" w:styleId="Bullet3">
    <w:name w:val="Bullet 3"/>
    <w:basedOn w:val="Normal"/>
    <w:locked/>
    <w:rsid w:val="000F079D"/>
    <w:pPr>
      <w:numPr>
        <w:ilvl w:val="1"/>
        <w:numId w:val="2"/>
      </w:numPr>
    </w:pPr>
  </w:style>
  <w:style w:type="paragraph" w:customStyle="1" w:styleId="af0">
    <w:name w:val="عنوان پايان‌نامه [داخلي]"/>
    <w:basedOn w:val="ac"/>
    <w:rsid w:val="000F079D"/>
    <w:rPr>
      <w:rFonts w:cs="B Nazanin"/>
      <w:szCs w:val="40"/>
    </w:rPr>
  </w:style>
  <w:style w:type="character" w:customStyle="1" w:styleId="Char">
    <w:name w:val="متن Char"/>
    <w:basedOn w:val="DefaultParagraphFont"/>
    <w:link w:val="aa"/>
    <w:rsid w:val="002C0618"/>
    <w:rPr>
      <w:rFonts w:ascii="Times New Roman" w:eastAsia="Times New Roman" w:hAnsi="Times New Roman" w:cs="B Zar"/>
      <w:sz w:val="24"/>
      <w:szCs w:val="28"/>
      <w:lang w:bidi="fa-IR"/>
    </w:rPr>
  </w:style>
  <w:style w:type="character" w:customStyle="1" w:styleId="-Char">
    <w:name w:val="شکل - جدول Char"/>
    <w:basedOn w:val="Char"/>
    <w:link w:val="-"/>
    <w:rsid w:val="00850104"/>
    <w:rPr>
      <w:rFonts w:ascii="Times New Roman" w:eastAsia="Times New Roman" w:hAnsi="Times New Roman" w:cs="B Zar"/>
      <w:sz w:val="21"/>
      <w:szCs w:val="23"/>
      <w:lang w:bidi="fa-IR"/>
    </w:rPr>
  </w:style>
  <w:style w:type="paragraph" w:customStyle="1" w:styleId="af1">
    <w:name w:val="متن ضخيم"/>
    <w:basedOn w:val="aa"/>
    <w:link w:val="CharChar"/>
    <w:rsid w:val="000F079D"/>
    <w:rPr>
      <w:b/>
      <w:bCs/>
    </w:rPr>
  </w:style>
  <w:style w:type="character" w:customStyle="1" w:styleId="CharChar">
    <w:name w:val="متن ضخيم Char Char"/>
    <w:basedOn w:val="Char"/>
    <w:link w:val="af1"/>
    <w:rsid w:val="000F079D"/>
    <w:rPr>
      <w:rFonts w:ascii="Times New Roman" w:eastAsia="Times New Roman" w:hAnsi="Times New Roman" w:cs="B Nazanin"/>
      <w:b/>
      <w:bCs/>
      <w:sz w:val="24"/>
      <w:szCs w:val="28"/>
      <w:lang w:bidi="fa-IR"/>
    </w:rPr>
  </w:style>
  <w:style w:type="paragraph" w:customStyle="1" w:styleId="af2">
    <w:name w:val="متن روي جلد"/>
    <w:basedOn w:val="aa"/>
    <w:link w:val="Char0"/>
    <w:rsid w:val="000F079D"/>
    <w:pPr>
      <w:jc w:val="center"/>
    </w:pPr>
    <w:rPr>
      <w:b/>
      <w:bCs/>
    </w:rPr>
  </w:style>
  <w:style w:type="paragraph" w:customStyle="1" w:styleId="af3">
    <w:name w:val="تاريخ روي جلد"/>
    <w:basedOn w:val="aa"/>
    <w:rsid w:val="000F079D"/>
    <w:pPr>
      <w:spacing w:line="240" w:lineRule="auto"/>
      <w:jc w:val="center"/>
    </w:pPr>
    <w:rPr>
      <w:b/>
      <w:bCs/>
      <w:szCs w:val="24"/>
    </w:rPr>
  </w:style>
  <w:style w:type="paragraph" w:customStyle="1" w:styleId="af4">
    <w:name w:val="تاريخ روي جلد انگليسي"/>
    <w:basedOn w:val="af3"/>
    <w:rsid w:val="000F079D"/>
    <w:pPr>
      <w:bidi w:val="0"/>
    </w:pPr>
  </w:style>
  <w:style w:type="paragraph" w:customStyle="1" w:styleId="af5">
    <w:name w:val="متن روي جلد انگليسي"/>
    <w:basedOn w:val="Normal"/>
    <w:rsid w:val="000F079D"/>
    <w:pPr>
      <w:bidi w:val="0"/>
      <w:spacing w:line="288" w:lineRule="auto"/>
      <w:jc w:val="center"/>
    </w:pPr>
    <w:rPr>
      <w:b/>
      <w:bCs/>
      <w:sz w:val="28"/>
    </w:rPr>
  </w:style>
  <w:style w:type="paragraph" w:customStyle="1" w:styleId="af6">
    <w:name w:val="عنوان پايان‌نامه انگليسي"/>
    <w:basedOn w:val="Normal"/>
    <w:rsid w:val="000F079D"/>
    <w:pPr>
      <w:bidi w:val="0"/>
      <w:spacing w:before="240" w:after="240"/>
      <w:jc w:val="center"/>
    </w:pPr>
    <w:rPr>
      <w:b/>
      <w:bCs/>
      <w:sz w:val="40"/>
      <w:szCs w:val="44"/>
    </w:rPr>
  </w:style>
  <w:style w:type="paragraph" w:customStyle="1" w:styleId="-0">
    <w:name w:val="شکل - جدول (راست چين)"/>
    <w:basedOn w:val="-"/>
    <w:rsid w:val="000F079D"/>
    <w:pPr>
      <w:jc w:val="left"/>
    </w:pPr>
  </w:style>
  <w:style w:type="paragraph" w:customStyle="1" w:styleId="-1">
    <w:name w:val="شکل - جدول (چپ چين)"/>
    <w:basedOn w:val="-0"/>
    <w:rsid w:val="000F079D"/>
    <w:pPr>
      <w:jc w:val="right"/>
    </w:pPr>
  </w:style>
  <w:style w:type="paragraph" w:customStyle="1" w:styleId="-2">
    <w:name w:val="شکل - جدول (ضخيم)"/>
    <w:basedOn w:val="-"/>
    <w:rsid w:val="000F079D"/>
    <w:rPr>
      <w:b/>
      <w:bCs/>
      <w:lang w:val="en-GB" w:eastAsia="en-GB"/>
    </w:rPr>
  </w:style>
  <w:style w:type="paragraph" w:customStyle="1" w:styleId="a8">
    <w:name w:val="عدد گذاري"/>
    <w:basedOn w:val="Normal"/>
    <w:rsid w:val="0098244C"/>
    <w:pPr>
      <w:numPr>
        <w:numId w:val="2"/>
      </w:numPr>
      <w:spacing w:before="60"/>
      <w:ind w:left="714" w:hanging="357"/>
    </w:pPr>
    <w:rPr>
      <w:rFonts w:cs="B Zar"/>
      <w:sz w:val="24"/>
      <w:szCs w:val="28"/>
    </w:rPr>
  </w:style>
  <w:style w:type="paragraph" w:customStyle="1" w:styleId="1">
    <w:name w:val="نشانه گذاري 1"/>
    <w:basedOn w:val="aa"/>
    <w:rsid w:val="00811DDA"/>
    <w:pPr>
      <w:numPr>
        <w:numId w:val="3"/>
      </w:numPr>
      <w:spacing w:before="60" w:line="240" w:lineRule="auto"/>
      <w:ind w:left="924" w:hanging="357"/>
    </w:pPr>
  </w:style>
  <w:style w:type="paragraph" w:customStyle="1" w:styleId="2">
    <w:name w:val="نشانه گذاري 2"/>
    <w:basedOn w:val="aa"/>
    <w:rsid w:val="00811DDA"/>
    <w:pPr>
      <w:numPr>
        <w:ilvl w:val="1"/>
        <w:numId w:val="4"/>
      </w:numPr>
      <w:tabs>
        <w:tab w:val="clear" w:pos="2007"/>
        <w:tab w:val="left" w:pos="1474"/>
      </w:tabs>
      <w:spacing w:before="60" w:line="240" w:lineRule="auto"/>
      <w:ind w:left="1474" w:hanging="340"/>
    </w:pPr>
  </w:style>
  <w:style w:type="paragraph" w:customStyle="1" w:styleId="af7">
    <w:name w:val="متن (انگليسي)"/>
    <w:basedOn w:val="aa"/>
    <w:rsid w:val="000F079D"/>
    <w:pPr>
      <w:bidi w:val="0"/>
      <w:spacing w:line="240" w:lineRule="auto"/>
    </w:pPr>
  </w:style>
  <w:style w:type="paragraph" w:customStyle="1" w:styleId="a">
    <w:name w:val="شماره گذاري مراجع"/>
    <w:basedOn w:val="af7"/>
    <w:rsid w:val="000F079D"/>
    <w:pPr>
      <w:widowControl/>
      <w:numPr>
        <w:numId w:val="5"/>
      </w:numPr>
      <w:tabs>
        <w:tab w:val="clear" w:pos="720"/>
        <w:tab w:val="left" w:pos="357"/>
      </w:tabs>
      <w:spacing w:after="120"/>
      <w:ind w:left="357" w:hanging="357"/>
    </w:pPr>
    <w:rPr>
      <w:sz w:val="20"/>
      <w:szCs w:val="24"/>
    </w:rPr>
  </w:style>
  <w:style w:type="paragraph" w:styleId="EndnoteText">
    <w:name w:val="endnote text"/>
    <w:basedOn w:val="Normal"/>
    <w:link w:val="EndnoteTextChar"/>
    <w:rsid w:val="000F079D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0F079D"/>
    <w:rPr>
      <w:rFonts w:ascii="Times New Roman" w:eastAsia="Times New Roman" w:hAnsi="Times New Roman" w:cs="B Nazanin"/>
      <w:sz w:val="20"/>
      <w:szCs w:val="20"/>
    </w:rPr>
  </w:style>
  <w:style w:type="character" w:styleId="EndnoteReference">
    <w:name w:val="endnote reference"/>
    <w:basedOn w:val="DefaultParagraphFont"/>
    <w:rsid w:val="00567DA7"/>
    <w:rPr>
      <w:rFonts w:cs="B Nazanin"/>
      <w:vertAlign w:val="baseline"/>
    </w:rPr>
  </w:style>
  <w:style w:type="character" w:customStyle="1" w:styleId="Char0">
    <w:name w:val="متن روي جلد Char"/>
    <w:basedOn w:val="Char"/>
    <w:link w:val="af2"/>
    <w:rsid w:val="000F079D"/>
    <w:rPr>
      <w:rFonts w:ascii="Times New Roman" w:eastAsia="Times New Roman" w:hAnsi="Times New Roman" w:cs="B Nazanin"/>
      <w:b/>
      <w:bCs/>
      <w:sz w:val="24"/>
      <w:szCs w:val="28"/>
      <w:lang w:bidi="fa-IR"/>
    </w:rPr>
  </w:style>
  <w:style w:type="paragraph" w:styleId="Caption">
    <w:name w:val="caption"/>
    <w:basedOn w:val="Normal"/>
    <w:next w:val="Normal"/>
    <w:link w:val="CaptionChar"/>
    <w:unhideWhenUsed/>
    <w:qFormat/>
    <w:rsid w:val="000F079D"/>
    <w:pPr>
      <w:spacing w:after="200"/>
    </w:pPr>
    <w:rPr>
      <w:b/>
      <w:color w:val="4F81BD"/>
      <w:sz w:val="18"/>
      <w:szCs w:val="18"/>
    </w:rPr>
  </w:style>
  <w:style w:type="paragraph" w:customStyle="1" w:styleId="af8">
    <w:name w:val="عنوان روی جلد"/>
    <w:basedOn w:val="af2"/>
    <w:link w:val="Char1"/>
    <w:qFormat/>
    <w:rsid w:val="000F079D"/>
  </w:style>
  <w:style w:type="character" w:customStyle="1" w:styleId="Char1">
    <w:name w:val="عنوان روی جلد Char"/>
    <w:basedOn w:val="Char0"/>
    <w:link w:val="af8"/>
    <w:rsid w:val="000F079D"/>
    <w:rPr>
      <w:rFonts w:ascii="Times New Roman" w:eastAsia="Times New Roman" w:hAnsi="Times New Roman" w:cs="B Nazanin"/>
      <w:b/>
      <w:bCs/>
      <w:sz w:val="24"/>
      <w:szCs w:val="28"/>
      <w:lang w:bidi="fa-IR"/>
    </w:rPr>
  </w:style>
  <w:style w:type="character" w:styleId="Strong">
    <w:name w:val="Strong"/>
    <w:basedOn w:val="DefaultParagraphFont"/>
    <w:uiPriority w:val="22"/>
    <w:qFormat/>
    <w:rsid w:val="000F079D"/>
    <w:rPr>
      <w:rFonts w:cs="B Titr"/>
      <w:b/>
      <w:bCs/>
    </w:rPr>
  </w:style>
  <w:style w:type="paragraph" w:styleId="Bibliography">
    <w:name w:val="Bibliography"/>
    <w:basedOn w:val="Normal"/>
    <w:next w:val="Normal"/>
    <w:uiPriority w:val="37"/>
    <w:unhideWhenUsed/>
    <w:rsid w:val="000F079D"/>
  </w:style>
  <w:style w:type="paragraph" w:customStyle="1" w:styleId="Header1">
    <w:name w:val="Header1"/>
    <w:basedOn w:val="aa"/>
    <w:link w:val="headerChar0"/>
    <w:qFormat/>
    <w:rsid w:val="000F079D"/>
    <w:pPr>
      <w:bidi w:val="0"/>
      <w:jc w:val="both"/>
    </w:pPr>
    <w:rPr>
      <w:sz w:val="28"/>
      <w:szCs w:val="22"/>
    </w:rPr>
  </w:style>
  <w:style w:type="character" w:customStyle="1" w:styleId="headerChar0">
    <w:name w:val="header Char"/>
    <w:basedOn w:val="Char"/>
    <w:link w:val="Header1"/>
    <w:rsid w:val="000F079D"/>
    <w:rPr>
      <w:rFonts w:ascii="Times New Roman" w:eastAsia="Times New Roman" w:hAnsi="Times New Roman" w:cs="B Nazanin"/>
      <w:sz w:val="28"/>
      <w:szCs w:val="28"/>
      <w:lang w:bidi="fa-IR"/>
    </w:rPr>
  </w:style>
  <w:style w:type="paragraph" w:styleId="ListParagraph">
    <w:name w:val="List Paragraph"/>
    <w:basedOn w:val="Normal"/>
    <w:uiPriority w:val="34"/>
    <w:qFormat/>
    <w:rsid w:val="000F079D"/>
    <w:pPr>
      <w:ind w:left="720"/>
      <w:contextualSpacing/>
    </w:pPr>
  </w:style>
  <w:style w:type="paragraph" w:customStyle="1" w:styleId="text">
    <w:name w:val="text"/>
    <w:basedOn w:val="aa"/>
    <w:link w:val="textChar"/>
    <w:qFormat/>
    <w:rsid w:val="000F079D"/>
    <w:pPr>
      <w:jc w:val="both"/>
    </w:pPr>
    <w:rPr>
      <w:sz w:val="28"/>
    </w:rPr>
  </w:style>
  <w:style w:type="character" w:customStyle="1" w:styleId="textChar">
    <w:name w:val="text Char"/>
    <w:basedOn w:val="Char"/>
    <w:link w:val="text"/>
    <w:rsid w:val="000F079D"/>
    <w:rPr>
      <w:rFonts w:ascii="Times New Roman" w:eastAsia="Times New Roman" w:hAnsi="Times New Roman" w:cs="B Nazanin"/>
      <w:sz w:val="28"/>
      <w:szCs w:val="28"/>
      <w:lang w:bidi="fa-IR"/>
    </w:rPr>
  </w:style>
  <w:style w:type="paragraph" w:customStyle="1" w:styleId="af9">
    <w:name w:val="چکیده"/>
    <w:basedOn w:val="aa"/>
    <w:qFormat/>
    <w:rsid w:val="00AD7187"/>
    <w:pPr>
      <w:spacing w:line="240" w:lineRule="auto"/>
    </w:pPr>
    <w:rPr>
      <w:sz w:val="22"/>
      <w:szCs w:val="26"/>
    </w:rPr>
  </w:style>
  <w:style w:type="paragraph" w:customStyle="1" w:styleId="af">
    <w:name w:val="فهرست اشکال و جداول"/>
    <w:basedOn w:val="TableofFigures"/>
    <w:qFormat/>
    <w:rsid w:val="000F079D"/>
    <w:pPr>
      <w:tabs>
        <w:tab w:val="right" w:leader="dot" w:pos="8777"/>
      </w:tabs>
    </w:pPr>
  </w:style>
  <w:style w:type="paragraph" w:customStyle="1" w:styleId="a3">
    <w:name w:val="تیتر سوم"/>
    <w:basedOn w:val="a2"/>
    <w:qFormat/>
    <w:rsid w:val="00A15630"/>
    <w:pPr>
      <w:numPr>
        <w:ilvl w:val="3"/>
      </w:numPr>
    </w:pPr>
    <w:rPr>
      <w:sz w:val="28"/>
      <w:szCs w:val="32"/>
      <w:lang w:bidi="fa-IR"/>
    </w:rPr>
  </w:style>
  <w:style w:type="paragraph" w:customStyle="1" w:styleId="Style">
    <w:name w:val="Style"/>
    <w:rsid w:val="000F079D"/>
    <w:pPr>
      <w:widowControl w:val="0"/>
      <w:autoSpaceDE w:val="0"/>
      <w:autoSpaceDN w:val="0"/>
      <w:adjustRightInd w:val="0"/>
    </w:pPr>
    <w:rPr>
      <w:rFonts w:ascii="Times New Roman" w:eastAsia="Times New Roman" w:hAnsi="Times New Roman" w:cs="Times New Roman"/>
      <w:sz w:val="24"/>
      <w:szCs w:val="24"/>
    </w:rPr>
  </w:style>
  <w:style w:type="table" w:styleId="MediumShading2-Accent5">
    <w:name w:val="Medium Shading 2 Accent 5"/>
    <w:basedOn w:val="TableNormal"/>
    <w:uiPriority w:val="64"/>
    <w:rsid w:val="00B714FA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List21">
    <w:name w:val="Medium List 21"/>
    <w:basedOn w:val="TableNormal"/>
    <w:uiPriority w:val="66"/>
    <w:rsid w:val="00B714FA"/>
    <w:pPr>
      <w:jc w:val="right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1-Accent6">
    <w:name w:val="Medium List 1 Accent 6"/>
    <w:basedOn w:val="TableNormal"/>
    <w:uiPriority w:val="65"/>
    <w:rsid w:val="00B714FA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customStyle="1" w:styleId="MediumShading21">
    <w:name w:val="Medium Shading 21"/>
    <w:basedOn w:val="TableNormal"/>
    <w:uiPriority w:val="64"/>
    <w:rsid w:val="00B714FA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customStyle="1" w:styleId="eq">
    <w:name w:val="eq"/>
    <w:basedOn w:val="aa"/>
    <w:link w:val="eqChar"/>
    <w:qFormat/>
    <w:rsid w:val="000B52AC"/>
    <w:pPr>
      <w:jc w:val="center"/>
    </w:pPr>
    <w:rPr>
      <w:rFonts w:ascii="Cambria Math" w:hAnsi="Cambria Math"/>
    </w:rPr>
  </w:style>
  <w:style w:type="table" w:customStyle="1" w:styleId="LightShading1">
    <w:name w:val="Light Shading1"/>
    <w:basedOn w:val="TableNormal"/>
    <w:uiPriority w:val="60"/>
    <w:rsid w:val="00FE3179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eqChar">
    <w:name w:val="eq Char"/>
    <w:basedOn w:val="Char"/>
    <w:link w:val="eq"/>
    <w:rsid w:val="000B52AC"/>
    <w:rPr>
      <w:rFonts w:ascii="Cambria Math" w:eastAsia="Times New Roman" w:hAnsi="Cambria Math" w:cs="B Nazanin"/>
      <w:sz w:val="24"/>
      <w:szCs w:val="28"/>
      <w:lang w:bidi="fa-IR"/>
    </w:rPr>
  </w:style>
  <w:style w:type="table" w:customStyle="1" w:styleId="LightGrid1">
    <w:name w:val="Light Grid1"/>
    <w:basedOn w:val="TableNormal"/>
    <w:uiPriority w:val="62"/>
    <w:rsid w:val="00FE3179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styleId="Emphasis">
    <w:name w:val="Emphasis"/>
    <w:basedOn w:val="DefaultParagraphFont"/>
    <w:uiPriority w:val="20"/>
    <w:qFormat/>
    <w:rsid w:val="00931FAC"/>
    <w:rPr>
      <w:i/>
      <w:iCs/>
    </w:rPr>
  </w:style>
  <w:style w:type="table" w:customStyle="1" w:styleId="ColorfulGrid1">
    <w:name w:val="Colorful Grid1"/>
    <w:basedOn w:val="TableNormal"/>
    <w:uiPriority w:val="73"/>
    <w:rsid w:val="00D06B18"/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customStyle="1" w:styleId="MediumList11">
    <w:name w:val="Medium List 11"/>
    <w:basedOn w:val="TableNormal"/>
    <w:uiPriority w:val="65"/>
    <w:rsid w:val="00D06B18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paragraph" w:styleId="Subtitle">
    <w:name w:val="Subtitle"/>
    <w:basedOn w:val="Normal"/>
    <w:next w:val="Normal"/>
    <w:link w:val="SubtitleChar"/>
    <w:uiPriority w:val="11"/>
    <w:qFormat/>
    <w:rsid w:val="002B09D6"/>
    <w:pPr>
      <w:numPr>
        <w:ilvl w:val="1"/>
      </w:numPr>
    </w:pPr>
    <w:rPr>
      <w:rFonts w:asciiTheme="majorHAnsi" w:eastAsiaTheme="majorEastAsia" w:hAnsiTheme="majorHAnsi"/>
      <w:i/>
      <w:iCs/>
      <w:color w:val="4F81BD" w:themeColor="accent1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2B09D6"/>
    <w:rPr>
      <w:rFonts w:asciiTheme="majorHAnsi" w:eastAsiaTheme="majorEastAsia" w:hAnsiTheme="majorHAnsi" w:cs="B Nazanin"/>
      <w:i/>
      <w:iCs/>
      <w:color w:val="4F81BD" w:themeColor="accent1"/>
      <w:spacing w:val="15"/>
      <w:sz w:val="24"/>
      <w:szCs w:val="24"/>
    </w:rPr>
  </w:style>
  <w:style w:type="character" w:customStyle="1" w:styleId="referencetext">
    <w:name w:val="referencetext"/>
    <w:basedOn w:val="DefaultParagraphFont"/>
    <w:rsid w:val="00E479C8"/>
  </w:style>
  <w:style w:type="character" w:customStyle="1" w:styleId="style20">
    <w:name w:val="style_2"/>
    <w:basedOn w:val="DefaultParagraphFont"/>
    <w:rsid w:val="004D5A0D"/>
  </w:style>
  <w:style w:type="character" w:customStyle="1" w:styleId="style30">
    <w:name w:val="style_3"/>
    <w:basedOn w:val="DefaultParagraphFont"/>
    <w:rsid w:val="004D5A0D"/>
  </w:style>
  <w:style w:type="table" w:customStyle="1" w:styleId="LightGrid2">
    <w:name w:val="Light Grid2"/>
    <w:basedOn w:val="TableNormal"/>
    <w:uiPriority w:val="62"/>
    <w:rsid w:val="00293C90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customStyle="1" w:styleId="MediumShading22">
    <w:name w:val="Medium Shading 22"/>
    <w:basedOn w:val="TableNormal"/>
    <w:uiPriority w:val="64"/>
    <w:rsid w:val="008C3AC8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LightList1">
    <w:name w:val="Light List1"/>
    <w:basedOn w:val="TableNormal"/>
    <w:uiPriority w:val="61"/>
    <w:rsid w:val="008C3AC8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numbering" w:customStyle="1" w:styleId="Style1">
    <w:name w:val="Style1"/>
    <w:uiPriority w:val="99"/>
    <w:rsid w:val="00890E25"/>
    <w:pPr>
      <w:numPr>
        <w:numId w:val="7"/>
      </w:numPr>
    </w:pPr>
  </w:style>
  <w:style w:type="numbering" w:customStyle="1" w:styleId="Style2">
    <w:name w:val="Style2"/>
    <w:uiPriority w:val="99"/>
    <w:rsid w:val="00890E25"/>
    <w:pPr>
      <w:numPr>
        <w:numId w:val="8"/>
      </w:numPr>
    </w:pPr>
  </w:style>
  <w:style w:type="numbering" w:customStyle="1" w:styleId="Style3">
    <w:name w:val="Style3"/>
    <w:uiPriority w:val="99"/>
    <w:rsid w:val="00890E25"/>
    <w:pPr>
      <w:numPr>
        <w:numId w:val="9"/>
      </w:numPr>
    </w:pPr>
  </w:style>
  <w:style w:type="table" w:customStyle="1" w:styleId="MediumList22">
    <w:name w:val="Medium List 22"/>
    <w:basedOn w:val="TableNormal"/>
    <w:uiPriority w:val="66"/>
    <w:rsid w:val="003E08FA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paragraph" w:styleId="BodyText">
    <w:name w:val="Body Text"/>
    <w:basedOn w:val="Normal"/>
    <w:link w:val="BodyTextChar"/>
    <w:semiHidden/>
    <w:rsid w:val="00B8281E"/>
    <w:pPr>
      <w:jc w:val="both"/>
    </w:pPr>
    <w:rPr>
      <w:rFonts w:cs="Zar"/>
      <w:sz w:val="32"/>
      <w:szCs w:val="32"/>
    </w:rPr>
  </w:style>
  <w:style w:type="character" w:customStyle="1" w:styleId="BodyTextChar">
    <w:name w:val="Body Text Char"/>
    <w:basedOn w:val="DefaultParagraphFont"/>
    <w:link w:val="BodyText"/>
    <w:semiHidden/>
    <w:rsid w:val="00B8281E"/>
    <w:rPr>
      <w:rFonts w:ascii="Times New Roman" w:eastAsia="Times New Roman" w:hAnsi="Times New Roman" w:cs="Zar"/>
      <w:sz w:val="32"/>
      <w:szCs w:val="32"/>
      <w:lang w:bidi="fa-IR"/>
    </w:rPr>
  </w:style>
  <w:style w:type="paragraph" w:customStyle="1" w:styleId="CaptionFigure">
    <w:name w:val="Caption_Figure"/>
    <w:basedOn w:val="Normal"/>
    <w:next w:val="Normal"/>
    <w:rsid w:val="00866FBE"/>
    <w:pPr>
      <w:spacing w:after="240" w:line="276" w:lineRule="auto"/>
      <w:jc w:val="center"/>
    </w:pPr>
    <w:rPr>
      <w:rFonts w:ascii="Calibri" w:hAnsi="Calibri"/>
      <w:b/>
      <w:bCs/>
      <w:sz w:val="20"/>
    </w:rPr>
  </w:style>
  <w:style w:type="paragraph" w:customStyle="1" w:styleId="Figures">
    <w:name w:val="Figures"/>
    <w:next w:val="CaptionFigure"/>
    <w:rsid w:val="00866FBE"/>
    <w:pPr>
      <w:keepNext/>
      <w:bidi/>
      <w:spacing w:before="360" w:after="120"/>
      <w:jc w:val="center"/>
    </w:pPr>
    <w:rPr>
      <w:rFonts w:ascii="Times New Roman" w:eastAsia="Times New Roman" w:hAnsi="Times New Roman" w:cs="Nazanin"/>
      <w:noProof/>
      <w:sz w:val="24"/>
      <w:szCs w:val="28"/>
    </w:rPr>
  </w:style>
  <w:style w:type="paragraph" w:customStyle="1" w:styleId="NewParagraph">
    <w:name w:val="NewParagraph"/>
    <w:basedOn w:val="Normal"/>
    <w:rsid w:val="00866FBE"/>
    <w:pPr>
      <w:spacing w:before="120" w:line="276" w:lineRule="auto"/>
      <w:ind w:firstLine="288"/>
      <w:jc w:val="both"/>
    </w:pPr>
    <w:rPr>
      <w:rFonts w:ascii="Calibri" w:hAnsi="Calibri"/>
      <w:szCs w:val="28"/>
    </w:rPr>
  </w:style>
  <w:style w:type="paragraph" w:customStyle="1" w:styleId="CaptionTable">
    <w:name w:val="Caption_Table"/>
    <w:basedOn w:val="Normal"/>
    <w:next w:val="Normal"/>
    <w:rsid w:val="00866FBE"/>
    <w:pPr>
      <w:keepNext/>
      <w:spacing w:before="240" w:line="276" w:lineRule="auto"/>
      <w:jc w:val="center"/>
    </w:pPr>
    <w:rPr>
      <w:rFonts w:ascii="Calibri" w:hAnsi="Calibri"/>
      <w:b/>
      <w:bCs/>
      <w:sz w:val="20"/>
    </w:rPr>
  </w:style>
  <w:style w:type="paragraph" w:customStyle="1" w:styleId="Tables">
    <w:name w:val="Tables"/>
    <w:basedOn w:val="Normal"/>
    <w:rsid w:val="00866FBE"/>
    <w:pPr>
      <w:spacing w:line="276" w:lineRule="auto"/>
      <w:jc w:val="center"/>
    </w:pPr>
    <w:rPr>
      <w:rFonts w:ascii="Calibri" w:hAnsi="Calibri"/>
      <w:szCs w:val="28"/>
    </w:rPr>
  </w:style>
  <w:style w:type="paragraph" w:customStyle="1" w:styleId="HeadingAppendix">
    <w:name w:val="Heading_Appendix"/>
    <w:basedOn w:val="Heading1"/>
    <w:next w:val="NewParagraph"/>
    <w:rsid w:val="00866FBE"/>
    <w:pPr>
      <w:pageBreakBefore/>
      <w:numPr>
        <w:numId w:val="11"/>
      </w:numPr>
      <w:tabs>
        <w:tab w:val="clear" w:pos="1418"/>
        <w:tab w:val="num" w:pos="1557"/>
      </w:tabs>
      <w:spacing w:line="276" w:lineRule="auto"/>
      <w:ind w:left="1559" w:hanging="1559"/>
      <w:jc w:val="left"/>
    </w:pPr>
    <w:rPr>
      <w:rFonts w:ascii="Calibri" w:hAnsi="Calibri" w:cs="B Titr"/>
    </w:rPr>
  </w:style>
  <w:style w:type="paragraph" w:customStyle="1" w:styleId="a4">
    <w:name w:val="تيتر چهارم"/>
    <w:basedOn w:val="a3"/>
    <w:qFormat/>
    <w:rsid w:val="00A15630"/>
    <w:pPr>
      <w:numPr>
        <w:ilvl w:val="4"/>
      </w:numPr>
    </w:pPr>
    <w:rPr>
      <w:sz w:val="26"/>
      <w:szCs w:val="30"/>
    </w:rPr>
  </w:style>
  <w:style w:type="character" w:customStyle="1" w:styleId="CaptionChar">
    <w:name w:val="Caption Char"/>
    <w:basedOn w:val="DefaultParagraphFont"/>
    <w:link w:val="Caption"/>
    <w:rsid w:val="00317E22"/>
    <w:rPr>
      <w:rFonts w:ascii="Times New Roman" w:eastAsia="Times New Roman" w:hAnsi="Times New Roman" w:cs="B Nazanin"/>
      <w:b/>
      <w:color w:val="4F81BD"/>
      <w:sz w:val="18"/>
      <w:szCs w:val="18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884F7E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884F7E"/>
    <w:rPr>
      <w:rFonts w:ascii="Tahoma" w:eastAsia="Times New Roman" w:hAnsi="Tahoma" w:cs="Tahoma"/>
      <w:sz w:val="16"/>
      <w:szCs w:val="16"/>
    </w:rPr>
  </w:style>
  <w:style w:type="table" w:styleId="MediumGrid1-Accent1">
    <w:name w:val="Medium Grid 1 Accent 1"/>
    <w:basedOn w:val="TableNormal"/>
    <w:uiPriority w:val="67"/>
    <w:rsid w:val="005927A3"/>
    <w:pPr>
      <w:ind w:left="2342" w:hanging="357"/>
      <w:jc w:val="both"/>
    </w:pPr>
    <w:rPr>
      <w:rFonts w:ascii="Times New Roman" w:hAnsi="Times New Roman" w:cs="Times New Roman"/>
      <w:sz w:val="20"/>
      <w:szCs w:val="20"/>
      <w:lang w:bidi="fa-IR"/>
    </w:r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paragraph" w:customStyle="1" w:styleId="EndNoteBibliographyTitle">
    <w:name w:val="EndNote Bibliography Title"/>
    <w:basedOn w:val="Normal"/>
    <w:link w:val="EndNoteBibliographyTitleChar"/>
    <w:rsid w:val="00FB607B"/>
    <w:pPr>
      <w:jc w:val="center"/>
    </w:pPr>
    <w:rPr>
      <w:rFonts w:cs="Times New Roman"/>
      <w:noProof/>
      <w:sz w:val="28"/>
    </w:rPr>
  </w:style>
  <w:style w:type="character" w:customStyle="1" w:styleId="EndNoteBibliographyTitleChar">
    <w:name w:val="EndNote Bibliography Title Char"/>
    <w:basedOn w:val="EndnoteTextChar"/>
    <w:link w:val="EndNoteBibliographyTitle"/>
    <w:rsid w:val="00FB607B"/>
    <w:rPr>
      <w:rFonts w:ascii="Times New Roman" w:eastAsia="Times New Roman" w:hAnsi="Times New Roman" w:cs="Times New Roman"/>
      <w:noProof/>
      <w:sz w:val="28"/>
      <w:szCs w:val="26"/>
    </w:rPr>
  </w:style>
  <w:style w:type="paragraph" w:customStyle="1" w:styleId="EndNoteBibliography">
    <w:name w:val="EndNote Bibliography"/>
    <w:basedOn w:val="EndnoteText"/>
    <w:next w:val="EndnoteText"/>
    <w:link w:val="EndNoteBibliographyChar"/>
    <w:autoRedefine/>
    <w:rsid w:val="00D10350"/>
    <w:pPr>
      <w:bidi w:val="0"/>
      <w:ind w:left="426" w:hanging="426"/>
      <w:jc w:val="both"/>
    </w:pPr>
    <w:rPr>
      <w:rFonts w:cs="Times New Roman"/>
      <w:noProof/>
      <w:sz w:val="28"/>
      <w:szCs w:val="14"/>
    </w:rPr>
  </w:style>
  <w:style w:type="character" w:customStyle="1" w:styleId="EndNoteBibliographyChar">
    <w:name w:val="EndNote Bibliography Char"/>
    <w:basedOn w:val="EndnoteTextChar"/>
    <w:link w:val="EndNoteBibliography"/>
    <w:rsid w:val="00AE0B41"/>
    <w:rPr>
      <w:rFonts w:ascii="Times New Roman" w:eastAsia="Times New Roman" w:hAnsi="Times New Roman" w:cs="Times New Roman"/>
      <w:noProof/>
      <w:sz w:val="28"/>
      <w:szCs w:val="14"/>
    </w:rPr>
  </w:style>
  <w:style w:type="character" w:styleId="CommentReference">
    <w:name w:val="annotation reference"/>
    <w:basedOn w:val="DefaultParagraphFont"/>
    <w:uiPriority w:val="99"/>
    <w:semiHidden/>
    <w:unhideWhenUsed/>
    <w:rsid w:val="00C603E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603E4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603E4"/>
    <w:rPr>
      <w:rFonts w:ascii="Times New Roman" w:eastAsia="Times New Roman" w:hAnsi="Times New Roman" w:cs="B Nazanin"/>
      <w:sz w:val="20"/>
      <w:szCs w:val="20"/>
      <w:lang w:bidi="fa-IR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603E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603E4"/>
    <w:rPr>
      <w:rFonts w:ascii="Times New Roman" w:eastAsia="Times New Roman" w:hAnsi="Times New Roman" w:cs="B Nazanin"/>
      <w:b/>
      <w:bCs/>
      <w:sz w:val="20"/>
      <w:szCs w:val="20"/>
      <w:lang w:bidi="fa-IR"/>
    </w:rPr>
  </w:style>
  <w:style w:type="paragraph" w:styleId="Revision">
    <w:name w:val="Revision"/>
    <w:hidden/>
    <w:uiPriority w:val="99"/>
    <w:semiHidden/>
    <w:rsid w:val="00471637"/>
    <w:pPr>
      <w:jc w:val="left"/>
    </w:pPr>
    <w:rPr>
      <w:rFonts w:ascii="Times New Roman" w:eastAsia="Times New Roman" w:hAnsi="Times New Roman" w:cs="B Nazanin"/>
      <w:szCs w:val="26"/>
      <w:lang w:bidi="fa-IR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2732C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bidi w:val="0"/>
      <w:jc w:val="left"/>
    </w:pPr>
    <w:rPr>
      <w:rFonts w:ascii="Courier New" w:hAnsi="Courier New" w:cs="Courier New"/>
      <w:sz w:val="20"/>
      <w:szCs w:val="20"/>
      <w:lang w:bidi="ar-SA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2732C4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732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878558">
          <w:marLeft w:val="0"/>
          <w:marRight w:val="1166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2497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237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546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656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0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012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0106782">
                  <w:marLeft w:val="40"/>
                  <w:marRight w:val="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0396057">
                      <w:marLeft w:val="-40"/>
                      <w:marRight w:val="-40"/>
                      <w:marTop w:val="0"/>
                      <w:marBottom w:val="0"/>
                      <w:divBdr>
                        <w:top w:val="none" w:sz="0" w:space="0" w:color="auto"/>
                        <w:left w:val="single" w:sz="6" w:space="6" w:color="C9C9C2"/>
                        <w:bottom w:val="single" w:sz="6" w:space="6" w:color="C9C9C2"/>
                        <w:right w:val="single" w:sz="6" w:space="6" w:color="C9C9C2"/>
                      </w:divBdr>
                    </w:div>
                  </w:divsChild>
                </w:div>
              </w:divsChild>
            </w:div>
          </w:divsChild>
        </w:div>
      </w:divsChild>
    </w:div>
    <w:div w:id="54834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914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077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45801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1519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5812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8179539">
                              <w:marLeft w:val="0"/>
                              <w:marRight w:val="0"/>
                              <w:marTop w:val="54"/>
                              <w:marBottom w:val="54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9282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793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8398434">
                                          <w:marLeft w:val="0"/>
                                          <w:marRight w:val="0"/>
                                          <w:marTop w:val="0"/>
                                          <w:marBottom w:val="54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5824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0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342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537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7774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5178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86357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942103">
                              <w:marLeft w:val="0"/>
                              <w:marRight w:val="0"/>
                              <w:marTop w:val="54"/>
                              <w:marBottom w:val="54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7111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4290704">
                                      <w:marLeft w:val="0"/>
                                      <w:marRight w:val="0"/>
                                      <w:marTop w:val="107"/>
                                      <w:marBottom w:val="54"/>
                                      <w:divBdr>
                                        <w:top w:val="single" w:sz="4" w:space="3" w:color="E3E3E3"/>
                                        <w:left w:val="single" w:sz="4" w:space="3" w:color="E3E3E3"/>
                                        <w:bottom w:val="single" w:sz="4" w:space="3" w:color="E3E3E3"/>
                                        <w:right w:val="single" w:sz="4" w:space="3" w:color="E3E3E3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6443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759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305060">
          <w:marLeft w:val="0"/>
          <w:marRight w:val="1166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888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777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747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6821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4632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253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290649">
                              <w:marLeft w:val="0"/>
                              <w:marRight w:val="0"/>
                              <w:marTop w:val="54"/>
                              <w:marBottom w:val="54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0814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3000353">
                                      <w:marLeft w:val="0"/>
                                      <w:marRight w:val="0"/>
                                      <w:marTop w:val="107"/>
                                      <w:marBottom w:val="54"/>
                                      <w:divBdr>
                                        <w:top w:val="single" w:sz="4" w:space="3" w:color="E3E3E3"/>
                                        <w:left w:val="single" w:sz="4" w:space="3" w:color="E3E3E3"/>
                                        <w:bottom w:val="single" w:sz="4" w:space="3" w:color="E3E3E3"/>
                                        <w:right w:val="single" w:sz="4" w:space="3" w:color="E3E3E3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77527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38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982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7076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5005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866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1938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5861943">
                              <w:marLeft w:val="0"/>
                              <w:marRight w:val="0"/>
                              <w:marTop w:val="54"/>
                              <w:marBottom w:val="54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1044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3387510">
                                      <w:marLeft w:val="0"/>
                                      <w:marRight w:val="0"/>
                                      <w:marTop w:val="107"/>
                                      <w:marBottom w:val="54"/>
                                      <w:divBdr>
                                        <w:top w:val="single" w:sz="4" w:space="3" w:color="E3E3E3"/>
                                        <w:left w:val="single" w:sz="4" w:space="3" w:color="E3E3E3"/>
                                        <w:bottom w:val="single" w:sz="4" w:space="3" w:color="E3E3E3"/>
                                        <w:right w:val="single" w:sz="4" w:space="3" w:color="E3E3E3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32925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667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61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3674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013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0312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702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84741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0819516">
                              <w:marLeft w:val="0"/>
                              <w:marRight w:val="0"/>
                              <w:marTop w:val="54"/>
                              <w:marBottom w:val="54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6518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031347">
                                      <w:marLeft w:val="0"/>
                                      <w:marRight w:val="0"/>
                                      <w:marTop w:val="107"/>
                                      <w:marBottom w:val="54"/>
                                      <w:divBdr>
                                        <w:top w:val="single" w:sz="4" w:space="3" w:color="E3E3E3"/>
                                        <w:left w:val="single" w:sz="4" w:space="3" w:color="E3E3E3"/>
                                        <w:bottom w:val="single" w:sz="4" w:space="3" w:color="E3E3E3"/>
                                        <w:right w:val="single" w:sz="4" w:space="3" w:color="E3E3E3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4546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28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36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929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849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927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360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4026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037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6457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3944156">
                              <w:marLeft w:val="0"/>
                              <w:marRight w:val="0"/>
                              <w:marTop w:val="54"/>
                              <w:marBottom w:val="54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0487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7079079">
                                      <w:marLeft w:val="0"/>
                                      <w:marRight w:val="0"/>
                                      <w:marTop w:val="107"/>
                                      <w:marBottom w:val="54"/>
                                      <w:divBdr>
                                        <w:top w:val="single" w:sz="4" w:space="3" w:color="E3E3E3"/>
                                        <w:left w:val="single" w:sz="4" w:space="3" w:color="E3E3E3"/>
                                        <w:bottom w:val="single" w:sz="4" w:space="3" w:color="E3E3E3"/>
                                        <w:right w:val="single" w:sz="4" w:space="3" w:color="E3E3E3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3984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899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42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742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7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4239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722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70119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77615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5608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5294195">
                              <w:marLeft w:val="0"/>
                              <w:marRight w:val="0"/>
                              <w:marTop w:val="54"/>
                              <w:marBottom w:val="54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4311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6837441">
                                      <w:marLeft w:val="0"/>
                                      <w:marRight w:val="0"/>
                                      <w:marTop w:val="107"/>
                                      <w:marBottom w:val="54"/>
                                      <w:divBdr>
                                        <w:top w:val="single" w:sz="4" w:space="3" w:color="E3E3E3"/>
                                        <w:left w:val="single" w:sz="4" w:space="3" w:color="E3E3E3"/>
                                        <w:bottom w:val="single" w:sz="4" w:space="3" w:color="E3E3E3"/>
                                        <w:right w:val="single" w:sz="4" w:space="3" w:color="E3E3E3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2832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939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3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9599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7824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7982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6454667">
                              <w:marLeft w:val="0"/>
                              <w:marRight w:val="0"/>
                              <w:marTop w:val="54"/>
                              <w:marBottom w:val="54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24085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0390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6313796">
                                          <w:marLeft w:val="0"/>
                                          <w:marRight w:val="0"/>
                                          <w:marTop w:val="0"/>
                                          <w:marBottom w:val="54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5391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68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3082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222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1198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07468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4714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9696924">
                              <w:marLeft w:val="0"/>
                              <w:marRight w:val="0"/>
                              <w:marTop w:val="54"/>
                              <w:marBottom w:val="54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3952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5296">
                                      <w:marLeft w:val="0"/>
                                      <w:marRight w:val="0"/>
                                      <w:marTop w:val="107"/>
                                      <w:marBottom w:val="54"/>
                                      <w:divBdr>
                                        <w:top w:val="single" w:sz="4" w:space="3" w:color="E3E3E3"/>
                                        <w:left w:val="single" w:sz="4" w:space="3" w:color="E3E3E3"/>
                                        <w:bottom w:val="single" w:sz="4" w:space="3" w:color="E3E3E3"/>
                                        <w:right w:val="single" w:sz="4" w:space="3" w:color="E3E3E3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8129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6553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788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08309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79560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0527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6181829">
                              <w:marLeft w:val="0"/>
                              <w:marRight w:val="0"/>
                              <w:marTop w:val="54"/>
                              <w:marBottom w:val="54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419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619638">
                                      <w:marLeft w:val="0"/>
                                      <w:marRight w:val="0"/>
                                      <w:marTop w:val="107"/>
                                      <w:marBottom w:val="54"/>
                                      <w:divBdr>
                                        <w:top w:val="single" w:sz="4" w:space="3" w:color="E3E3E3"/>
                                        <w:left w:val="single" w:sz="4" w:space="3" w:color="E3E3E3"/>
                                        <w:bottom w:val="single" w:sz="4" w:space="3" w:color="E3E3E3"/>
                                        <w:right w:val="single" w:sz="4" w:space="3" w:color="E3E3E3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3.xml"/><Relationship Id="rId1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4.emf"/><Relationship Id="rId25" Type="http://schemas.microsoft.com/office/2016/09/relationships/commentsIds" Target="commentsIds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footer" Target="footer5.xml"/><Relationship Id="rId10" Type="http://schemas.openxmlformats.org/officeDocument/2006/relationships/footer" Target="footer1.xml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TURABIAN.XSL" StyleName="Turabian"/>
</file>

<file path=customXml/itemProps1.xml><?xml version="1.0" encoding="utf-8"?>
<ds:datastoreItem xmlns:ds="http://schemas.openxmlformats.org/officeDocument/2006/customXml" ds:itemID="{2EB3D41D-5C55-478D-8A39-EEFBA28D64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9</Pages>
  <Words>2277</Words>
  <Characters>12982</Characters>
  <Application>Microsoft Office Word</Application>
  <DocSecurity>0</DocSecurity>
  <Lines>108</Lines>
  <Paragraphs>3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عنوان</vt:lpstr>
      </vt:variant>
      <vt:variant>
        <vt:i4>1</vt:i4>
      </vt:variant>
    </vt:vector>
  </HeadingPairs>
  <TitlesOfParts>
    <vt:vector size="2" baseType="lpstr">
      <vt:lpstr/>
      <vt:lpstr/>
    </vt:vector>
  </TitlesOfParts>
  <Company>RIPI</Company>
  <LinksUpToDate>false</LinksUpToDate>
  <CharactersWithSpaces>152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hador Bakhshi</dc:creator>
  <cp:lastModifiedBy>Windows User</cp:lastModifiedBy>
  <cp:revision>7</cp:revision>
  <cp:lastPrinted>2018-05-22T17:11:00Z</cp:lastPrinted>
  <dcterms:created xsi:type="dcterms:W3CDTF">2018-05-22T17:07:00Z</dcterms:created>
  <dcterms:modified xsi:type="dcterms:W3CDTF">2018-05-22T17:11:00Z</dcterms:modified>
</cp:coreProperties>
</file>